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3rd Generation Partnership Project;</w:t>
            </w:r>
          </w:p>
          <w:p w14:paraId="4FECC61D" w14:textId="77777777" w:rsidR="006045E6" w:rsidRPr="00F710EA" w:rsidRDefault="006045E6" w:rsidP="00D30AB8">
            <w:pPr>
              <w:pStyle w:val="ZT"/>
              <w:framePr w:wrap="auto" w:hAnchor="text" w:yAlign="inline"/>
            </w:pPr>
            <w:r w:rsidRPr="00F710EA">
              <w:t>Technical Specification Group Services and System Aspects;</w:t>
            </w:r>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75pt" o:ole="">
                  <v:imagedata r:id="rId8" o:title=""/>
                </v:shape>
                <o:OLEObject Type="Embed" ProgID="Word.Picture.8" ShapeID="_x0000_i1025" DrawAspect="Content" ObjectID="_1777789789" r:id="rId9"/>
              </w:object>
            </w:r>
          </w:p>
        </w:tc>
        <w:tc>
          <w:tcPr>
            <w:tcW w:w="5540" w:type="dxa"/>
            <w:shd w:val="clear" w:color="auto" w:fill="auto"/>
          </w:tcPr>
          <w:p w14:paraId="4718D83C" w14:textId="77777777" w:rsidR="006045E6" w:rsidRPr="0098174F" w:rsidRDefault="008E2EED" w:rsidP="00D30AB8">
            <w:pPr>
              <w:jc w:val="right"/>
            </w:pPr>
            <w:r>
              <w:rPr>
                <w:lang w:eastAsia="fr-FR"/>
              </w:rPr>
              <w:pict w14:anchorId="663B5A6D">
                <v:shape id="Picture 2" o:spid="_x0000_i1026" type="#_x0000_t75" alt="3GPP-logo_web" style="width:128.55pt;height:74.55pt;visibility:visible">
                  <v:imagedata r:id="rId10" o:title="3GPP-logo_web"/>
                </v:shape>
              </w:pict>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Version x.y.z</w:t>
      </w:r>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presented to TSG for information;</w:t>
      </w:r>
    </w:p>
    <w:p w14:paraId="3949659A" w14:textId="77777777" w:rsidR="00080512" w:rsidRPr="00B06A2E" w:rsidRDefault="00080512">
      <w:pPr>
        <w:pStyle w:val="B3"/>
      </w:pPr>
      <w:r w:rsidRPr="00B06A2E">
        <w:t>2</w:t>
      </w:r>
      <w:r w:rsidRPr="00B06A2E">
        <w:tab/>
        <w:t>presented to TSG for approval;</w:t>
      </w:r>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2677F15B" w14:textId="242790AB" w:rsidR="00080512" w:rsidRDefault="00080512">
      <w:pPr>
        <w:rPr>
          <w:ins w:id="10" w:author="Reimes, Jan" w:date="2024-05-20T16:16:00Z"/>
        </w:rPr>
      </w:pPr>
      <w:r w:rsidRPr="00B06A2E">
        <w:t>The present document</w:t>
      </w:r>
      <w:r w:rsidR="0030776C" w:rsidRPr="00B06A2E">
        <w:t xml:space="preserve"> specifies objective test methodologies for 3GPP immersive audio systems including channel based, object based, scene-based and hybrids of these formats. The </w:t>
      </w:r>
      <w:del w:id="11" w:author="Andre Schevciw" w:date="2024-05-21T08:48:00Z">
        <w:r w:rsidR="0030776C" w:rsidRPr="00B06A2E" w:rsidDel="008E2EED">
          <w:delText xml:space="preserve">subjective </w:delText>
        </w:r>
      </w:del>
      <w:ins w:id="12" w:author="Andre Schevciw" w:date="2024-05-21T08:48:00Z">
        <w:r w:rsidR="008E2EED">
          <w:t>objective</w:t>
        </w:r>
        <w:r w:rsidR="008E2EED" w:rsidRPr="00B06A2E">
          <w:t xml:space="preserve"> </w:t>
        </w:r>
      </w:ins>
      <w:r w:rsidR="0030776C" w:rsidRPr="00B06A2E">
        <w:t>evaluation methods described in the present document are applicable to audio capture, coding, transmission and rendering as indicated in their corresponding clauses.</w:t>
      </w:r>
    </w:p>
    <w:p w14:paraId="6DD6C851" w14:textId="64A50881" w:rsidR="009716D7" w:rsidRPr="00B06A2E" w:rsidRDefault="009716D7">
      <w:ins w:id="13" w:author="Reimes, Jan" w:date="2024-05-20T16:16:00Z">
        <w:r>
          <w:t>[Mention something on IVAS/ATIAS here?!]</w:t>
        </w:r>
      </w:ins>
    </w:p>
    <w:p w14:paraId="6272E734" w14:textId="77777777" w:rsidR="00080512" w:rsidRPr="00B06A2E" w:rsidRDefault="00080512">
      <w:pPr>
        <w:pStyle w:val="Heading1"/>
      </w:pPr>
      <w:bookmarkStart w:id="14" w:name="_Toc123564021"/>
      <w:r w:rsidRPr="00B06A2E">
        <w:t>2</w:t>
      </w:r>
      <w:r w:rsidRPr="00B06A2E">
        <w:tab/>
        <w:t>References</w:t>
      </w:r>
      <w:bookmarkEnd w:id="14"/>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J. Flieg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B. Rafaely, “Analysis and design of spherical microphone arrays,” IEEE Transactions on Speech and Audio Processing, no. 13, 2005, pp. 135 – 143</w:t>
      </w:r>
    </w:p>
    <w:p w14:paraId="6B7A1CE9" w14:textId="26140141" w:rsidR="00D56017" w:rsidRPr="00B06A2E" w:rsidRDefault="00D56017" w:rsidP="00D56017">
      <w:pPr>
        <w:pStyle w:val="EX"/>
      </w:pPr>
      <w:r>
        <w:t>[8]</w:t>
      </w:r>
      <w:r>
        <w:tab/>
      </w:r>
      <w:r w:rsidRPr="0040117B">
        <w:t xml:space="preserve">M. Poletti, “Unified Description of Ambisonics Using Real </w:t>
      </w:r>
      <w:r>
        <w:t>a</w:t>
      </w:r>
      <w:r w:rsidRPr="0040117B">
        <w:t>nd Complex Spherical Harmonics,” Ambisonics Symposium 2009, June 25-27, 2009, Graz, Austria</w:t>
      </w:r>
      <w:r>
        <w:t>.</w:t>
      </w:r>
    </w:p>
    <w:p w14:paraId="1D0D2446" w14:textId="77777777" w:rsidR="00080512" w:rsidRPr="00B06A2E" w:rsidRDefault="00080512">
      <w:pPr>
        <w:pStyle w:val="Heading1"/>
      </w:pPr>
      <w:bookmarkStart w:id="15" w:name="_Toc123564022"/>
      <w:r w:rsidRPr="00B06A2E">
        <w:t>3</w:t>
      </w:r>
      <w:r w:rsidRPr="00B06A2E">
        <w:tab/>
        <w:t xml:space="preserve">Definitions, </w:t>
      </w:r>
      <w:r w:rsidR="008028A4" w:rsidRPr="00B06A2E">
        <w:t>symbols and abbreviations</w:t>
      </w:r>
      <w:bookmarkEnd w:id="15"/>
    </w:p>
    <w:p w14:paraId="1C354150" w14:textId="77777777" w:rsidR="00080512" w:rsidRPr="00B06A2E" w:rsidRDefault="00080512">
      <w:pPr>
        <w:pStyle w:val="Heading2"/>
      </w:pPr>
      <w:bookmarkStart w:id="16" w:name="_Toc123564023"/>
      <w:r w:rsidRPr="00B06A2E">
        <w:t>3.1</w:t>
      </w:r>
      <w:r w:rsidRPr="00B06A2E">
        <w:tab/>
        <w:t>Definitions</w:t>
      </w:r>
      <w:bookmarkEnd w:id="16"/>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77777777"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w:r w:rsidRPr="000347DF">
        <w:fldChar w:fldCharType="begin"/>
      </w:r>
      <w:r w:rsidRPr="000347DF">
        <w:instrText xml:space="preserve"> QUOTE </w:instrText>
      </w:r>
      <w:r w:rsidR="008E2EED">
        <w:rPr>
          <w:position w:val="-5"/>
        </w:rPr>
        <w:pict w14:anchorId="556E9481">
          <v:shape id="_x0000_i1027" type="#_x0000_t75" style="width:4.6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87E31&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87E31&quot;&gt;&lt;m:oMathPara&gt;&lt;m:oMath&gt;&lt;aml:annotation aml:id=&quot;0&quot; w:type=&quot;Word.Insertion&quot; aml:author=&quot;Author&quot;&gt;&lt;aml:content&gt;&lt;m:r&gt;&lt;w:rPr&gt;&lt;w:rFonts w:ascii=&quot;Cambria Math&quot; w:h-ansi=&quot;Cambria Math&quot;/&gt;&lt;wx:font wx:val=&quot;Cambria Math&quot;/&gt;&lt;w:i/&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1" o:title="" chromakey="white"/>
          </v:shape>
        </w:pict>
      </w:r>
      <w:r w:rsidRPr="000347DF">
        <w:instrText xml:space="preserve"> </w:instrText>
      </w:r>
      <w:r w:rsidRPr="000347DF">
        <w:fldChar w:fldCharType="separate"/>
      </w:r>
      <w:r w:rsidR="008E2EED">
        <w:rPr>
          <w:position w:val="-5"/>
        </w:rPr>
        <w:pict w14:anchorId="0E43FB3F">
          <v:shape id="_x0000_i1028" type="#_x0000_t75" style="width:4.6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87E31&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87E31&quot;&gt;&lt;m:oMathPara&gt;&lt;m:oMath&gt;&lt;aml:annotation aml:id=&quot;0&quot; w:type=&quot;Word.Insertion&quot; aml:author=&quot;Author&quot;&gt;&lt;aml:content&gt;&lt;m:r&gt;&lt;w:rPr&gt;&lt;w:rFonts w:ascii=&quot;Cambria Math&quot; w:h-ansi=&quot;Cambria Math&quot;/&gt;&lt;wx:font wx:val=&quot;Cambria Math&quot;/&gt;&lt;w:i/&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1" o:title="" chromakey="white"/>
          </v:shape>
        </w:pict>
      </w:r>
      <w:r w:rsidRPr="000347DF">
        <w:fldChar w:fldCharType="end"/>
      </w:r>
      <w:r w:rsidRPr="00413BF3">
        <w:fldChar w:fldCharType="begin"/>
      </w:r>
      <w:r w:rsidRPr="00413BF3">
        <w:instrText xml:space="preserve"> </w:instrText>
      </w:r>
      <w:r>
        <w:instrText>QUOTE</w:instrText>
      </w:r>
      <w:r w:rsidRPr="00413BF3">
        <w:instrText xml:space="preserve"> </w:instrText>
      </w:r>
      <w:r w:rsidRPr="000347DF">
        <w:fldChar w:fldCharType="begin"/>
      </w:r>
      <w:r w:rsidRPr="000347DF">
        <w:instrText xml:space="preserve"> QUOTE </w:instrText>
      </w:r>
      <w:r w:rsidR="008E2EED">
        <w:rPr>
          <w:position w:val="-5"/>
        </w:rPr>
        <w:pict w14:anchorId="610A6651">
          <v:shape id="_x0000_i1029" type="#_x0000_t75" style="width:5.1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329D5&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4329D5&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0347DF">
        <w:instrText xml:space="preserve"> </w:instrText>
      </w:r>
      <w:r w:rsidRPr="000347DF">
        <w:fldChar w:fldCharType="separate"/>
      </w:r>
      <w:r w:rsidR="008E2EED">
        <w:rPr>
          <w:position w:val="-5"/>
        </w:rPr>
        <w:pict w14:anchorId="670427BC">
          <v:shape id="_x0000_i1030" type="#_x0000_t75" style="width:5.1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329D5&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4329D5&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0347DF">
        <w:fldChar w:fldCharType="end"/>
      </w:r>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w:r w:rsidRPr="000347DF">
        <w:rPr>
          <w:position w:val="-5"/>
        </w:rPr>
        <w:fldChar w:fldCharType="begin"/>
      </w:r>
      <w:r w:rsidRPr="000347DF">
        <w:rPr>
          <w:position w:val="-5"/>
        </w:rPr>
        <w:instrText xml:space="preserve"> QUOTE </w:instrText>
      </w:r>
      <w:r w:rsidR="008E2EED">
        <w:rPr>
          <w:position w:val="-5"/>
        </w:rPr>
        <w:pict w14:anchorId="2575503C">
          <v:shape id="_x0000_i1031" type="#_x0000_t75" style="width:4.6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0AE2&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B0AE2&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0347DF">
        <w:rPr>
          <w:position w:val="-5"/>
        </w:rPr>
        <w:instrText xml:space="preserve"> </w:instrText>
      </w:r>
      <w:r w:rsidRPr="000347DF">
        <w:rPr>
          <w:position w:val="-5"/>
        </w:rPr>
        <w:fldChar w:fldCharType="separate"/>
      </w:r>
      <w:r w:rsidR="008E2EED">
        <w:rPr>
          <w:position w:val="-5"/>
        </w:rPr>
        <w:pict w14:anchorId="2093C7B8">
          <v:shape id="_x0000_i1032" type="#_x0000_t75" style="width:4.6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0AE2&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B0AE2&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0347DF">
        <w:rPr>
          <w:position w:val="-5"/>
        </w:rPr>
        <w:fldChar w:fldCharType="end"/>
      </w:r>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w:r w:rsidRPr="000347DF">
        <w:fldChar w:fldCharType="begin"/>
      </w:r>
      <w:r w:rsidRPr="000347DF">
        <w:instrText xml:space="preserve"> QUOTE </w:instrText>
      </w:r>
      <w:r w:rsidR="008E2EED">
        <w:rPr>
          <w:position w:val="-5"/>
        </w:rPr>
        <w:pict w14:anchorId="6061A0FA">
          <v:shape id="_x0000_i1033" type="#_x0000_t75" style="width:7.2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00979&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A00979&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instrText xml:space="preserve"> </w:instrText>
      </w:r>
      <w:r w:rsidRPr="000347DF">
        <w:fldChar w:fldCharType="separate"/>
      </w:r>
      <w:r w:rsidR="008E2EED">
        <w:rPr>
          <w:position w:val="-5"/>
        </w:rPr>
        <w:pict w14:anchorId="1C698D6F">
          <v:shape id="_x0000_i1034" type="#_x0000_t75" style="width:7.2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00979&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A00979&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fldChar w:fldCharType="end"/>
      </w:r>
      <w:r>
        <w:t xml:space="preserve"> </w:t>
      </w:r>
      <w:r w:rsidRPr="002C1774">
        <w:t xml:space="preserve">in mathematical positive </w:t>
      </w:r>
      <w:r>
        <w:t>orientation (counter-clockwise) and</w:t>
      </w:r>
      <w:r w:rsidRPr="002C1774">
        <w:t xml:space="preserve"> the elevation angle </w:t>
      </w:r>
      <w:r w:rsidRPr="000347DF">
        <w:fldChar w:fldCharType="begin"/>
      </w:r>
      <w:r w:rsidRPr="000347DF">
        <w:instrText xml:space="preserve"> QUOTE </w:instrText>
      </w:r>
      <w:r w:rsidR="008E2EED">
        <w:rPr>
          <w:position w:val="-5"/>
        </w:rPr>
        <w:pict w14:anchorId="1863A368">
          <v:shape id="_x0000_i1035" type="#_x0000_t75" style="width:6.1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16652&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16652&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instrText xml:space="preserve"> </w:instrText>
      </w:r>
      <w:r w:rsidRPr="000347DF">
        <w:fldChar w:fldCharType="separate"/>
      </w:r>
      <w:r w:rsidR="008E2EED">
        <w:rPr>
          <w:position w:val="-5"/>
        </w:rPr>
        <w:pict w14:anchorId="41809C95">
          <v:shape id="_x0000_i1036" type="#_x0000_t75" style="width:6.1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16652&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16652&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fldChar w:fldCharType="end"/>
      </w:r>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37" type="#_x0000_t75" style="width:194.9pt;height:182.05pt" o:ole="">
            <v:imagedata r:id="rId16" o:title="" croptop="14609f" cropbottom="1420f" cropleft="36549f" cropright="1680f"/>
          </v:shape>
          <o:OLEObject Type="Embed" ProgID="Visio.Drawing.15" ShapeID="_x0000_i1037" DrawAspect="Content" ObjectID="_1777789790" r:id="rId17"/>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noProof/>
        </w:rPr>
      </w:pPr>
      <w:r>
        <w:rPr>
          <w:b/>
        </w:rPr>
        <w:t>dBFS</w:t>
      </w:r>
      <w:r w:rsidRPr="00801F3D">
        <w:rPr>
          <w:b/>
        </w:rPr>
        <w:t>:</w:t>
      </w:r>
      <w:r>
        <w:t xml:space="preserve"> dB full-scale, where 0 dBFS refers to the RMS level of a DC-free sinusoidal signal exercising the full scale of the digital interface/file.</w:t>
      </w: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17" w:name="_Toc123564024"/>
      <w:r w:rsidRPr="00B06A2E">
        <w:t>3.2</w:t>
      </w:r>
      <w:r w:rsidRPr="00B06A2E">
        <w:tab/>
        <w:t>Symbols</w:t>
      </w:r>
      <w:bookmarkEnd w:id="17"/>
    </w:p>
    <w:p w14:paraId="27CC6324" w14:textId="77777777" w:rsidR="00080512" w:rsidRPr="00B06A2E" w:rsidRDefault="00080512">
      <w:pPr>
        <w:keepNext/>
      </w:pPr>
      <w:r w:rsidRPr="00B06A2E">
        <w:t>For the purposes of the present document, the following symbols apply:</w:t>
      </w:r>
    </w:p>
    <w:p w14:paraId="670415B2" w14:textId="77777777" w:rsidR="00080512" w:rsidRDefault="005329B3">
      <w:pPr>
        <w:pStyle w:val="EW"/>
      </w:pPr>
      <w:r w:rsidRPr="00B06A2E">
        <w:rPr>
          <w:b/>
        </w:rPr>
        <w:t>LA</w:t>
      </w:r>
      <w:r w:rsidRPr="00B06A2E">
        <w:rPr>
          <w:b/>
          <w:vertAlign w:val="subscript"/>
        </w:rPr>
        <w:t>eq</w:t>
      </w:r>
      <w:r w:rsidR="0035290C" w:rsidRPr="00B06A2E">
        <w:tab/>
      </w:r>
      <w:r w:rsidRPr="00B06A2E">
        <w:t>the sound level in decibels equivalent to the total A-weighted sound energy measured over a stated period of time.</w:t>
      </w:r>
    </w:p>
    <w:p w14:paraId="22C141A8" w14:textId="77777777" w:rsidR="006814EA" w:rsidRDefault="006814EA" w:rsidP="006814EA">
      <w:pPr>
        <w:pStyle w:val="EW"/>
      </w:pPr>
      <w:r w:rsidRPr="000347DF">
        <w:fldChar w:fldCharType="begin"/>
      </w:r>
      <w:r w:rsidRPr="000347DF">
        <w:instrText xml:space="preserve"> QUOTE </w:instrText>
      </w:r>
      <w:r w:rsidR="008E2EED">
        <w:rPr>
          <w:position w:val="-5"/>
        </w:rPr>
        <w:pict w14:anchorId="71A0555D">
          <v:shape id="_x0000_i1038" type="#_x0000_t75" style="width:7.2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26C8C&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26C8C&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instrText xml:space="preserve"> </w:instrText>
      </w:r>
      <w:r w:rsidRPr="000347DF">
        <w:fldChar w:fldCharType="separate"/>
      </w:r>
      <w:r w:rsidR="008E2EED">
        <w:rPr>
          <w:position w:val="-5"/>
        </w:rPr>
        <w:pict w14:anchorId="2EF7B99C">
          <v:shape id="_x0000_i1039" type="#_x0000_t75" style="width:7.2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26C8C&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26C8C&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fldChar w:fldCharType="end"/>
      </w:r>
      <w:r w:rsidRPr="00311769">
        <w:fldChar w:fldCharType="begin"/>
      </w:r>
      <w:r w:rsidRPr="00311769">
        <w:instrText xml:space="preserve"> </w:instrText>
      </w:r>
      <w:r>
        <w:instrText>QUOTE</w:instrText>
      </w:r>
      <w:r w:rsidRPr="00311769">
        <w:instrText xml:space="preserve"> </w:instrText>
      </w:r>
      <w:r w:rsidRPr="000347DF">
        <w:fldChar w:fldCharType="begin"/>
      </w:r>
      <w:r w:rsidRPr="000347DF">
        <w:instrText xml:space="preserve"> QUOTE </w:instrText>
      </w:r>
      <w:r w:rsidR="008E2EED">
        <w:rPr>
          <w:position w:val="-5"/>
        </w:rPr>
        <w:pict w14:anchorId="70987401">
          <v:shape id="_x0000_i1040" type="#_x0000_t75" style="width:7.2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75FA0&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75FA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0347DF">
        <w:instrText xml:space="preserve"> </w:instrText>
      </w:r>
      <w:r w:rsidRPr="000347DF">
        <w:fldChar w:fldCharType="separate"/>
      </w:r>
      <w:r w:rsidR="008E2EED">
        <w:rPr>
          <w:position w:val="-5"/>
        </w:rPr>
        <w:pict w14:anchorId="23A73E81">
          <v:shape id="_x0000_i1041" type="#_x0000_t75" style="width:7.2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75FA0&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75FA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0347DF">
        <w:fldChar w:fldCharType="end"/>
      </w:r>
      <w:r w:rsidRPr="00311769">
        <w:instrText xml:space="preserve"> </w:instrText>
      </w:r>
      <w:r w:rsidRPr="00311769">
        <w:fldChar w:fldCharType="end"/>
      </w:r>
      <w:r w:rsidRPr="004D3578">
        <w:tab/>
      </w:r>
      <w:r>
        <w:t>azimuth</w:t>
      </w:r>
    </w:p>
    <w:p w14:paraId="6B008466" w14:textId="77777777" w:rsidR="006814EA" w:rsidRPr="004D3578" w:rsidRDefault="006814EA" w:rsidP="006814EA">
      <w:pPr>
        <w:pStyle w:val="EW"/>
      </w:pPr>
      <w:r w:rsidRPr="000347DF">
        <w:fldChar w:fldCharType="begin"/>
      </w:r>
      <w:r w:rsidRPr="000347DF">
        <w:instrText xml:space="preserve"> QUOTE </w:instrText>
      </w:r>
      <w:r w:rsidR="008E2EED">
        <w:rPr>
          <w:position w:val="-5"/>
        </w:rPr>
        <w:pict w14:anchorId="6215A351">
          <v:shape id="_x0000_i1042" type="#_x0000_t75" style="width:6.1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0EAC&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20EAC&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instrText xml:space="preserve"> </w:instrText>
      </w:r>
      <w:r w:rsidRPr="000347DF">
        <w:fldChar w:fldCharType="separate"/>
      </w:r>
      <w:r w:rsidR="008E2EED">
        <w:rPr>
          <w:position w:val="-5"/>
        </w:rPr>
        <w:pict w14:anchorId="73274D10">
          <v:shape id="_x0000_i1043" type="#_x0000_t75" style="width:6.15pt;height:1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0EAC&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20EAC&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fldChar w:fldCharType="end"/>
      </w:r>
      <w:r>
        <w:tab/>
        <w:t>elevation</w:t>
      </w: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18" w:name="_Toc123564025"/>
      <w:r w:rsidRPr="00B06A2E">
        <w:t>3.3</w:t>
      </w:r>
      <w:r w:rsidRPr="00B06A2E">
        <w:tab/>
        <w:t>Abbreviations</w:t>
      </w:r>
      <w:bookmarkEnd w:id="18"/>
    </w:p>
    <w:p w14:paraId="08D5D18A" w14:textId="77777777" w:rsidR="00080512" w:rsidRPr="00B06A2E" w:rsidRDefault="00080512">
      <w:pPr>
        <w:keepNext/>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0DD44D90" w14:textId="77777777" w:rsidR="003A11AB" w:rsidRDefault="009461E8" w:rsidP="009461E8">
      <w:pPr>
        <w:pStyle w:val="Heading1"/>
        <w:rPr>
          <w:ins w:id="19" w:author="Reimes, Jan" w:date="2024-05-20T16:16:00Z"/>
        </w:rPr>
      </w:pPr>
      <w:bookmarkStart w:id="20" w:name="_Toc123564026"/>
      <w:r w:rsidRPr="00B06A2E">
        <w:t>4</w:t>
      </w:r>
      <w:r w:rsidR="003F1CC8" w:rsidRPr="00B06A2E">
        <w:tab/>
      </w:r>
      <w:r w:rsidRPr="00B06A2E">
        <w:t xml:space="preserve">Objective </w:t>
      </w:r>
      <w:r w:rsidR="003F1CC8" w:rsidRPr="00B06A2E">
        <w:t>Test Methodologies for Immersive Audio Systems</w:t>
      </w:r>
      <w:bookmarkEnd w:id="20"/>
    </w:p>
    <w:p w14:paraId="0D226C3C" w14:textId="71545E65" w:rsidR="009716D7" w:rsidDel="00CF5BBF" w:rsidRDefault="009716D7" w:rsidP="009716D7">
      <w:pPr>
        <w:pStyle w:val="Heading2"/>
        <w:rPr>
          <w:ins w:id="21" w:author="Reimes, Jan" w:date="2024-05-20T16:16:00Z"/>
          <w:del w:id="22" w:author="Andre Schevciw" w:date="2024-05-21T09:05:00Z"/>
        </w:rPr>
      </w:pPr>
      <w:ins w:id="23" w:author="Reimes, Jan" w:date="2024-05-20T16:16:00Z">
        <w:del w:id="24" w:author="Andre Schevciw" w:date="2024-05-21T09:05:00Z">
          <w:r w:rsidDel="00CF5BBF">
            <w:delText>4.0</w:delText>
          </w:r>
          <w:r w:rsidDel="00CF5BBF">
            <w:tab/>
            <w:delText>Overview</w:delText>
          </w:r>
        </w:del>
      </w:ins>
    </w:p>
    <w:p w14:paraId="2A83ABB2" w14:textId="1315BC53" w:rsidR="009716D7" w:rsidRPr="009716D7" w:rsidDel="00CF5BBF" w:rsidRDefault="009716D7" w:rsidP="009716D7">
      <w:pPr>
        <w:rPr>
          <w:del w:id="25" w:author="Andre Schevciw" w:date="2024-05-21T09:05:00Z"/>
        </w:rPr>
      </w:pPr>
      <w:ins w:id="26" w:author="Reimes, Jan" w:date="2024-05-20T16:16:00Z">
        <w:del w:id="27" w:author="Andre Schevciw" w:date="2024-05-21T09:05:00Z">
          <w:r w:rsidDel="00CF5BBF">
            <w:delText xml:space="preserve">[Optional: make </w:delText>
          </w:r>
        </w:del>
      </w:ins>
      <w:ins w:id="28" w:author="Reimes, Jan" w:date="2024-05-20T16:17:00Z">
        <w:del w:id="29" w:author="Andre Schevciw" w:date="2024-05-21T09:05:00Z">
          <w:r w:rsidDel="00CF5BBF">
            <w:delText>clear in which cases these clauses apply?</w:delText>
          </w:r>
        </w:del>
      </w:ins>
      <w:ins w:id="30" w:author="Reimes, Jan" w:date="2024-05-20T16:16:00Z">
        <w:del w:id="31" w:author="Andre Schevciw" w:date="2024-05-21T09:05:00Z">
          <w:r w:rsidDel="00CF5BBF">
            <w:delText>]</w:delText>
          </w:r>
        </w:del>
      </w:ins>
    </w:p>
    <w:p w14:paraId="24B04A28" w14:textId="77777777" w:rsidR="003A11AB" w:rsidRPr="00B06A2E" w:rsidRDefault="00811B45" w:rsidP="003A11AB">
      <w:pPr>
        <w:pStyle w:val="Heading2"/>
      </w:pPr>
      <w:bookmarkStart w:id="32" w:name="_Toc123564027"/>
      <w:r w:rsidRPr="00B06A2E">
        <w:t>4.1</w:t>
      </w:r>
      <w:r w:rsidR="00EB3ED3" w:rsidRPr="00B06A2E">
        <w:tab/>
      </w:r>
      <w:r w:rsidR="000F5112" w:rsidRPr="00B06A2E">
        <w:t>Objective Test Methodologies for Assessment of Immersive Audio Systems in the Sending Direction</w:t>
      </w:r>
      <w:bookmarkEnd w:id="32"/>
    </w:p>
    <w:p w14:paraId="1A19A6E4" w14:textId="77777777" w:rsidR="001C656B" w:rsidRPr="00B06A2E" w:rsidRDefault="00E51E67">
      <w:pPr>
        <w:pStyle w:val="Heading3"/>
      </w:pPr>
      <w:bookmarkStart w:id="33"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r w:rsidR="00962D09" w:rsidRPr="00B06A2E">
        <w:t>A</w:t>
      </w:r>
      <w:r w:rsidR="003F3649" w:rsidRPr="00B06A2E">
        <w:t>udio</w:t>
      </w:r>
      <w:bookmarkEnd w:id="33"/>
    </w:p>
    <w:p w14:paraId="652441CE" w14:textId="77777777" w:rsidR="00962D09" w:rsidRPr="00D532AD" w:rsidRDefault="00962D09" w:rsidP="00E17469">
      <w:pPr>
        <w:pStyle w:val="Heading4"/>
      </w:pPr>
      <w:bookmarkStart w:id="34" w:name="_Toc123564029"/>
      <w:r w:rsidRPr="00D532AD">
        <w:t>4.1.1.</w:t>
      </w:r>
      <w:r w:rsidR="00714567" w:rsidRPr="00D532AD">
        <w:t>1</w:t>
      </w:r>
      <w:r w:rsidRPr="00D532AD">
        <w:tab/>
        <w:t>Introduction</w:t>
      </w:r>
      <w:bookmarkEnd w:id="34"/>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lastRenderedPageBreak/>
        <w:t>NOTE: Currently, the test method uses a periphonic loudspeaker array for generation of a diffuse-field.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Test environment noise floor</w:t>
      </w:r>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35" w:name="_Toc123564030"/>
      <w:r w:rsidRPr="00B06A2E">
        <w:t>4.1.1.</w:t>
      </w:r>
      <w:r w:rsidR="00714567" w:rsidRPr="00B06A2E">
        <w:t>2</w:t>
      </w:r>
      <w:r w:rsidRPr="00B06A2E">
        <w:tab/>
        <w:t>Definition</w:t>
      </w:r>
      <w:bookmarkEnd w:id="35"/>
    </w:p>
    <w:p w14:paraId="7F058EFC" w14:textId="77777777"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w:r w:rsidR="00C96C5B" w:rsidRPr="00B06A2E">
        <w:fldChar w:fldCharType="begin"/>
      </w:r>
      <w:r w:rsidR="00C96C5B" w:rsidRPr="00B06A2E">
        <w:instrText xml:space="preserve"> QUOTE </w:instrText>
      </w:r>
      <w:r w:rsidR="008E2EED">
        <w:rPr>
          <w:position w:val="-6"/>
        </w:rPr>
        <w:pict w14:anchorId="45C45B91">
          <v:shape id="_x0000_i1044" type="#_x0000_t75" style="width:2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BE7ED4&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E7ED4&quot; wsp:rsidP=&quot;00BE7ED4&quot;&gt;&lt;m:oMathPara&gt;&lt;m:oMath&gt;&lt;m:r&gt;&lt;w:rPr&gt;&lt;w:rFonts w:ascii=&quot;Cambria Math&quot; w:fareast=&quot;Calibri&quot; w:h-ansi=&quot;Cambria Math&quot;/&gt;&lt;wx:font wx:val=&quot;Cambria Math&quot;/&gt;&lt;w:i/&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19" o:title="" chromakey="white"/>
          </v:shape>
        </w:pict>
      </w:r>
      <w:r w:rsidR="00C96C5B" w:rsidRPr="00B06A2E">
        <w:instrText xml:space="preserve"> </w:instrText>
      </w:r>
      <w:r w:rsidR="00C96C5B" w:rsidRPr="00B06A2E">
        <w:fldChar w:fldCharType="separate"/>
      </w:r>
      <w:r w:rsidR="008E2EED">
        <w:rPr>
          <w:position w:val="-6"/>
        </w:rPr>
        <w:pict w14:anchorId="18F9B427">
          <v:shape id="_x0000_i1045" type="#_x0000_t75" style="width:2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BE7ED4&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E7ED4&quot; wsp:rsidP=&quot;00BE7ED4&quot;&gt;&lt;m:oMathPara&gt;&lt;m:oMath&gt;&lt;m:r&gt;&lt;w:rPr&gt;&lt;w:rFonts w:ascii=&quot;Cambria Math&quot; w:fareast=&quot;Calibri&quot; w:h-ansi=&quot;Cambria Math&quot;/&gt;&lt;wx:font wx:val=&quot;Cambria Math&quot;/&gt;&lt;w:i/&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19" o:title="" chromakey="white"/>
          </v:shape>
        </w:pict>
      </w:r>
      <w:r w:rsidR="00C96C5B" w:rsidRPr="00B06A2E">
        <w:fldChar w:fldCharType="end"/>
      </w:r>
      <w:r w:rsidRPr="00B06A2E">
        <w:t>, between:</w:t>
      </w:r>
    </w:p>
    <w:p w14:paraId="134B6152" w14:textId="77777777" w:rsidR="003F3649" w:rsidRPr="00B06A2E" w:rsidRDefault="00C96C5B" w:rsidP="00E40A91">
      <w:pPr>
        <w:pStyle w:val="B10"/>
      </w:pPr>
      <w:r w:rsidRPr="00B06A2E">
        <w:fldChar w:fldCharType="begin"/>
      </w:r>
      <w:r w:rsidRPr="00B06A2E">
        <w:instrText xml:space="preserve"> QUOTE </w:instrText>
      </w:r>
      <w:r w:rsidR="008E2EED">
        <w:rPr>
          <w:position w:val="-6"/>
        </w:rPr>
        <w:pict w14:anchorId="3E80F3EA">
          <v:shape id="_x0000_i1046" type="#_x0000_t75" style="width:22.65pt;height:13.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17B36&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17B36&quot; wsp:rsidP=&quot;00A17B36&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Pr="00B06A2E">
        <w:instrText xml:space="preserve"> </w:instrText>
      </w:r>
      <w:r w:rsidRPr="00B06A2E">
        <w:fldChar w:fldCharType="separate"/>
      </w:r>
      <w:r w:rsidR="008E2EED">
        <w:rPr>
          <w:position w:val="-6"/>
        </w:rPr>
        <w:pict w14:anchorId="741A373D">
          <v:shape id="_x0000_i1047" type="#_x0000_t75" style="width:22.65pt;height:13.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17B36&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17B36&quot; wsp:rsidP=&quot;00A17B36&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Pr="00B06A2E">
        <w:fldChar w:fldCharType="end"/>
      </w:r>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center of a </w:t>
      </w:r>
      <w:r w:rsidR="00AD2561" w:rsidRPr="00B06A2E">
        <w:rPr>
          <w:i/>
        </w:rPr>
        <w:t>free-field volume</w:t>
      </w:r>
      <w:r w:rsidR="003F3649" w:rsidRPr="00B06A2E">
        <w:t>; and</w:t>
      </w:r>
    </w:p>
    <w:p w14:paraId="4DE13F5C" w14:textId="66A687D2" w:rsidR="003F3649" w:rsidRPr="00B06A2E" w:rsidRDefault="00D56017" w:rsidP="00E40A91">
      <w:pPr>
        <w:pStyle w:val="B10"/>
      </w:pPr>
      <w:r w:rsidRPr="00D56017">
        <w:fldChar w:fldCharType="begin"/>
      </w:r>
      <w:r w:rsidRPr="00D56017">
        <w:instrText xml:space="preserve"> QUOTE </w:instrText>
      </w:r>
      <w:r w:rsidR="008E2EED">
        <w:rPr>
          <w:rFonts w:eastAsia="Calibri"/>
          <w:position w:val="-5"/>
        </w:rPr>
        <w:pict w14:anchorId="4DF5FDF7">
          <v:shape id="_x0000_i1048" type="#_x0000_t75" style="width:22.65pt;height:13.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savePreviewPicture/&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dontGrowAutofit/&gt;&lt;/w:compat&gt;&lt;wsp:rsids&gt;&lt;wsp:rsidRoot wsp:val=&quot;004E213A&quot;/&gt;&lt;wsp:rsid wsp:val=&quot;00020958&quot;/&gt;&lt;wsp:rsid wsp:val=&quot;00025548&quot;/&gt;&lt;wsp:rsid wsp:val=&quot;00033397&quot;/&gt;&lt;wsp:rsid wsp:val=&quot;000359B2&quot;/&gt;&lt;wsp:rsid wsp:val=&quot;00040095&quot;/&gt;&lt;wsp:rsid wsp:val=&quot;00051834&quot;/&gt;&lt;wsp:rsid wsp:val=&quot;00051AE8&quot;/&gt;&lt;wsp:rsid wsp:val=&quot;00051B99&quot;/&gt;&lt;wsp:rsid wsp:val=&quot;000530BB&quot;/&gt;&lt;wsp:rsid wsp:val=&quot;00054A22&quot;/&gt;&lt;wsp:rsid wsp:val=&quot;000655A6&quot;/&gt;&lt;wsp:rsid wsp:val=&quot;00072B5D&quot;/&gt;&lt;wsp:rsid wsp:val=&quot;000754CB&quot;/&gt;&lt;wsp:rsid wsp:val=&quot;000774D0&quot;/&gt;&lt;wsp:rsid wsp:val=&quot;00080512&quot;/&gt;&lt;wsp:rsid wsp:val=&quot;0008129D&quot;/&gt;&lt;wsp:rsid wsp:val=&quot;000B57DE&quot;/&gt;&lt;wsp:rsid wsp:val=&quot;000D0A60&quot;/&gt;&lt;wsp:rsid wsp:val=&quot;000D58AB&quot;/&gt;&lt;wsp:rsid wsp:val=&quot;000F5112&quot;/&gt;&lt;wsp:rsid wsp:val=&quot;00102F23&quot;/&gt;&lt;wsp:rsid wsp:val=&quot;0010797B&quot;/&gt;&lt;wsp:rsid wsp:val=&quot;00113CA0&quot;/&gt;&lt;wsp:rsid wsp:val=&quot;0012067E&quot;/&gt;&lt;wsp:rsid wsp:val=&quot;00142A90&quot;/&gt;&lt;wsp:rsid wsp:val=&quot;0016481D&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3596D&quot;/&gt;&lt;wsp:rsid wsp:val=&quot;00243ED1&quot;/&gt;&lt;wsp:rsid wsp:val=&quot;00257317&quot;/&gt;&lt;wsp:rsid wsp:val=&quot;002845F4&quot;/&gt;&lt;wsp:rsid wsp:val=&quot;00284D03&quot;/&gt;&lt;wsp:rsid wsp:val=&quot;00285B52&quot;/&gt;&lt;wsp:rsid wsp:val=&quot;0029256C&quot;/&gt;&lt;wsp:rsid wsp:val=&quot;002A2C25&quot;/&gt;&lt;wsp:rsid wsp:val=&quot;002C4BC9&quot;/&gt;&lt;wsp:rsid wsp:val=&quot;002E18C4&quot;/&gt;&lt;wsp:rsid wsp:val=&quot;002F3C44&quot;/&gt;&lt;wsp:rsid wsp:val=&quot;0030317C&quot;/&gt;&lt;wsp:rsid wsp:val=&quot;00306FBB&quot;/&gt;&lt;wsp:rsid wsp:val=&quot;0030776C&quot;/&gt;&lt;wsp:rsid wsp:val=&quot;003172DC&quot;/&gt;&lt;wsp:rsid wsp:val=&quot;00320614&quot;/&gt;&lt;wsp:rsid wsp:val=&quot;00347B3C&quot;/&gt;&lt;wsp:rsid wsp:val=&quot;0035290C&quot;/&gt;&lt;wsp:rsid wsp:val=&quot;0035462D&quot;/&gt;&lt;wsp:rsid wsp:val=&quot;00370E12&quot;/&gt;&lt;wsp:rsid wsp:val=&quot;0039359A&quot;/&gt;&lt;wsp:rsid wsp:val=&quot;003A11AB&quot;/&gt;&lt;wsp:rsid wsp:val=&quot;003B1512&quot;/&gt;&lt;wsp:rsid wsp:val=&quot;003B65F2&quot;/&gt;&lt;wsp:rsid wsp:val=&quot;003C1FF1&quot;/&gt;&lt;wsp:rsid wsp:val=&quot;003C3971&quot;/&gt;&lt;wsp:rsid wsp:val=&quot;003D1807&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C6AE5&quot;/&gt;&lt;wsp:rsid wsp:val=&quot;004D3578&quot;/&gt;&lt;wsp:rsid wsp:val=&quot;004E213A&quot;/&gt;&lt;wsp:rsid wsp:val=&quot;004E51E9&quot;/&gt;&lt;wsp:rsid wsp:val=&quot;00507DDF&quot;/&gt;&lt;wsp:rsid wsp:val=&quot;00511F19&quot;/&gt;&lt;wsp:rsid wsp:val=&quot;005329B3&quot;/&gt;&lt;wsp:rsid wsp:val=&quot;00543E6C&quot;/&gt;&lt;wsp:rsid wsp:val=&quot;00553307&quot;/&gt;&lt;wsp:rsid wsp:val=&quot;005613A6&quot;/&gt;&lt;wsp:rsid wsp:val=&quot;00565087&quot;/&gt;&lt;wsp:rsid wsp:val=&quot;00577869&quot;/&gt;&lt;wsp:rsid wsp:val=&quot;00584E30&quot;/&gt;&lt;wsp:rsid wsp:val=&quot;005A44D0&quot;/&gt;&lt;wsp:rsid wsp:val=&quot;005D2E01&quot;/&gt;&lt;wsp:rsid wsp:val=&quot;005E23DB&quot;/&gt;&lt;wsp:rsid wsp:val=&quot;005E4462&quot;/&gt;&lt;wsp:rsid wsp:val=&quot;00602D4A&quot;/&gt;&lt;wsp:rsid wsp:val=&quot;00613FEE&quot;/&gt;&lt;wsp:rsid wsp:val=&quot;00614D98&quot;/&gt;&lt;wsp:rsid wsp:val=&quot;00614FDF&quot;/&gt;&lt;wsp:rsid wsp:val=&quot;00620231&quot;/&gt;&lt;wsp:rsid wsp:val=&quot;00637ACD&quot;/&gt;&lt;wsp:rsid wsp:val=&quot;00655B41&quot;/&gt;&lt;wsp:rsid wsp:val=&quot;00661DD6&quot;/&gt;&lt;wsp:rsid wsp:val=&quot;00666C73&quot;/&gt;&lt;wsp:rsid wsp:val=&quot;006814EA&quot;/&gt;&lt;wsp:rsid wsp:val=&quot;00682755&quot;/&gt;&lt;wsp:rsid wsp:val=&quot;00685837&quot;/&gt;&lt;wsp:rsid wsp:val=&quot;006A2F97&quot;/&gt;&lt;wsp:rsid wsp:val=&quot;006A4942&quot;/&gt;&lt;wsp:rsid wsp:val=&quot;006D5201&quot;/&gt;&lt;wsp:rsid wsp:val=&quot;006E5C86&quot;/&gt;&lt;wsp:rsid wsp:val=&quot;006F4611&quot;/&gt;&lt;wsp:rsid wsp:val=&quot;00703D8E&quot;/&gt;&lt;wsp:rsid wsp:val=&quot;00714567&quot;/&gt;&lt;wsp:rsid wsp:val=&quot;00722881&quot;/&gt;&lt;wsp:rsid wsp:val=&quot;00734A5B&quot;/&gt;&lt;wsp:rsid wsp:val=&quot;00744E76&quot;/&gt;&lt;wsp:rsid wsp:val=&quot;00757B75&quot;/&gt;&lt;wsp:rsid wsp:val=&quot;007673D1&quot;/&gt;&lt;wsp:rsid wsp:val=&quot;00781F0F&quot;/&gt;&lt;wsp:rsid wsp:val=&quot;007863CE&quot;/&gt;&lt;wsp:rsid wsp:val=&quot;00786D60&quot;/&gt;&lt;wsp:rsid wsp:val=&quot;007971DF&quot;/&gt;&lt;wsp:rsid wsp:val=&quot;007A37D8&quot;/&gt;&lt;wsp:rsid wsp:val=&quot;007B3221&quot;/&gt;&lt;wsp:rsid wsp:val=&quot;007C6DAB&quot;/&gt;&lt;wsp:rsid wsp:val=&quot;007F0164&quot;/&gt;&lt;wsp:rsid wsp:val=&quot;007F1AD1&quot;/&gt;&lt;wsp:rsid wsp:val=&quot;007F3B77&quot;/&gt;&lt;wsp:rsid wsp:val=&quot;008006E0&quot;/&gt;&lt;wsp:rsid wsp:val=&quot;008028A4&quot;/&gt;&lt;wsp:rsid wsp:val=&quot;00811B45&quot;/&gt;&lt;wsp:rsid wsp:val=&quot;00836BBC&quot;/&gt;&lt;wsp:rsid wsp:val=&quot;00852D20&quot;/&gt;&lt;wsp:rsid wsp:val=&quot;008550D7&quot;/&gt;&lt;wsp:rsid wsp:val=&quot;0086112B&quot;/&gt;&lt;wsp:rsid wsp:val=&quot;008638DA&quot;/&gt;&lt;wsp:rsid wsp:val=&quot;008768CA&quot;/&gt;&lt;wsp:rsid wsp:val=&quot;00882F1C&quot;/&gt;&lt;wsp:rsid wsp:val=&quot;00891BE9&quot;/&gt;&lt;wsp:rsid wsp:val=&quot;008A1EB3&quot;/&gt;&lt;wsp:rsid wsp:val=&quot;008B1E67&quot;/&gt;&lt;wsp:rsid wsp:val=&quot;008B6E5C&quot;/&gt;&lt;wsp:rsid wsp:val=&quot;008D257F&quot;/&gt;&lt;wsp:rsid wsp:val=&quot;008D3D69&quot;/&gt;&lt;wsp:rsid wsp:val=&quot;008E7303&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C1A5C&quot;/&gt;&lt;wsp:rsid wsp:val=&quot;009D51FF&quot;/&gt;&lt;wsp:rsid wsp:val=&quot;009D5C2C&quot;/&gt;&lt;wsp:rsid wsp:val=&quot;009E6333&quot;/&gt;&lt;wsp:rsid wsp:val=&quot;009F0CC2&quot;/&gt;&lt;wsp:rsid wsp:val=&quot;009F37B7&quot;/&gt;&lt;wsp:rsid wsp:val=&quot;00A10F02&quot;/&gt;&lt;wsp:rsid wsp:val=&quot;00A1195C&quot;/&gt;&lt;wsp:rsid wsp:val=&quot;00A11FAA&quot;/&gt;&lt;wsp:rsid wsp:val=&quot;00A13533&quot;/&gt;&lt;wsp:rsid wsp:val=&quot;00A14242&quot;/&gt;&lt;wsp:rsid wsp:val=&quot;00A164B4&quot;/&gt;&lt;wsp:rsid wsp:val=&quot;00A25604&quot;/&gt;&lt;wsp:rsid wsp:val=&quot;00A32972&quot;/&gt;&lt;wsp:rsid wsp:val=&quot;00A43F0D&quot;/&gt;&lt;wsp:rsid wsp:val=&quot;00A53724&quot;/&gt;&lt;wsp:rsid wsp:val=&quot;00A546D3&quot;/&gt;&lt;wsp:rsid wsp:val=&quot;00A55CED&quot;/&gt;&lt;wsp:rsid wsp:val=&quot;00A662DC&quot;/&gt;&lt;wsp:rsid wsp:val=&quot;00A82346&quot;/&gt;&lt;wsp:rsid wsp:val=&quot;00AC0285&quot;/&gt;&lt;wsp:rsid wsp:val=&quot;00AD2561&quot;/&gt;&lt;wsp:rsid wsp:val=&quot;00AD433C&quot;/&gt;&lt;wsp:rsid wsp:val=&quot;00B04B37&quot;/&gt;&lt;wsp:rsid wsp:val=&quot;00B06A2E&quot;/&gt;&lt;wsp:rsid wsp:val=&quot;00B15449&quot;/&gt;&lt;wsp:rsid wsp:val=&quot;00B250E3&quot;/&gt;&lt;wsp:rsid wsp:val=&quot;00B531DB&quot;/&gt;&lt;wsp:rsid wsp:val=&quot;00B92EEE&quot;/&gt;&lt;wsp:rsid wsp:val=&quot;00BA311A&quot;/&gt;&lt;wsp:rsid wsp:val=&quot;00BB4679&quot;/&gt;&lt;wsp:rsid wsp:val=&quot;00BC0F7D&quot;/&gt;&lt;wsp:rsid wsp:val=&quot;00BE14F2&quot;/&gt;&lt;wsp:rsid wsp:val=&quot;00C027E3&quot;/&gt;&lt;wsp:rsid wsp:val=&quot;00C0730C&quot;/&gt;&lt;wsp:rsid wsp:val=&quot;00C13B7B&quot;/&gt;&lt;wsp:rsid wsp:val=&quot;00C15C4B&quot;/&gt;&lt;wsp:rsid wsp:val=&quot;00C278C1&quot;/&gt;&lt;wsp:rsid wsp:val=&quot;00C33079&quot;/&gt;&lt;wsp:rsid wsp:val=&quot;00C45231&quot;/&gt;&lt;wsp:rsid wsp:val=&quot;00C472FE&quot;/&gt;&lt;wsp:rsid wsp:val=&quot;00C47365&quot;/&gt;&lt;wsp:rsid wsp:val=&quot;00C72833&quot;/&gt;&lt;wsp:rsid wsp:val=&quot;00C74B79&quot;/&gt;&lt;wsp:rsid wsp:val=&quot;00C84A6D&quot;/&gt;&lt;wsp:rsid wsp:val=&quot;00C86323&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0392F&quot;/&gt;&lt;wsp:rsid wsp:val=&quot;00D42E34&quot;/&gt;&lt;wsp:rsid wsp:val=&quot;00D532AD&quot;/&gt;&lt;wsp:rsid wsp:val=&quot;00D56017&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3C1D&quot;/&gt;&lt;wsp:rsid wsp:val=&quot;00DB569C&quot;/&gt;&lt;wsp:rsid wsp:val=&quot;00DC309B&quot;/&gt;&lt;wsp:rsid wsp:val=&quot;00DC4DA2&quot;/&gt;&lt;wsp:rsid wsp:val=&quot;00DD3660&quot;/&gt;&lt;wsp:rsid wsp:val=&quot;00DE36B7&quot;/&gt;&lt;wsp:rsid wsp:val=&quot;00DF18F3&quot;/&gt;&lt;wsp:rsid wsp:val=&quot;00DF2B1F&quot;/&gt;&lt;wsp:rsid wsp:val=&quot;00DF62CD&quot;/&gt;&lt;wsp:rsid wsp:val=&quot;00DF7EFC&quot;/&gt;&lt;wsp:rsid wsp:val=&quot;00E0048C&quot;/&gt;&lt;wsp:rsid wsp:val=&quot;00E14F64&quot;/&gt;&lt;wsp:rsid wsp:val=&quot;00E17469&quot;/&gt;&lt;wsp:rsid wsp:val=&quot;00E40A91&quot;/&gt;&lt;wsp:rsid wsp:val=&quot;00E46D62&quot;/&gt;&lt;wsp:rsid wsp:val=&quot;00E47D5E&quot;/&gt;&lt;wsp:rsid wsp:val=&quot;00E51E67&quot;/&gt;&lt;wsp:rsid wsp:val=&quot;00E53398&quot;/&gt;&lt;wsp:rsid wsp:val=&quot;00E60756&quot;/&gt;&lt;wsp:rsid wsp:val=&quot;00E77645&quot;/&gt;&lt;wsp:rsid wsp:val=&quot;00E82F49&quot;/&gt;&lt;wsp:rsid wsp:val=&quot;00E85261&quot;/&gt;&lt;wsp:rsid wsp:val=&quot;00E95A25&quot;/&gt;&lt;wsp:rsid wsp:val=&quot;00EB25F8&quot;/&gt;&lt;wsp:rsid wsp:val=&quot;00EB3ED3&quot;/&gt;&lt;wsp:rsid wsp:val=&quot;00EC4A25&quot;/&gt;&lt;wsp:rsid wsp:val=&quot;00EF1FF6&quot;/&gt;&lt;wsp:rsid wsp:val=&quot;00EF38FD&quot;/&gt;&lt;wsp:rsid wsp:val=&quot;00EF4297&quot;/&gt;&lt;wsp:rsid wsp:val=&quot;00F025A2&quot;/&gt;&lt;wsp:rsid wsp:val=&quot;00F04712&quot;/&gt;&lt;wsp:rsid wsp:val=&quot;00F10427&quot;/&gt;&lt;wsp:rsid wsp:val=&quot;00F22EC7&quot;/&gt;&lt;wsp:rsid wsp:val=&quot;00F2438B&quot;/&gt;&lt;wsp:rsid wsp:val=&quot;00F62A5A&quot;/&gt;&lt;wsp:rsid wsp:val=&quot;00F653B8&quot;/&gt;&lt;wsp:rsid wsp:val=&quot;00F66F87&quot;/&gt;&lt;wsp:rsid wsp:val=&quot;00F70486&quot;/&gt;&lt;wsp:rsid wsp:val=&quot;00F81CBF&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E36B7&quot; wsp:rsidP=&quot;00DE36B7&quot;&gt;&lt;m:oMathPara&gt;&lt;m:oMath&gt;&lt;m:r&gt;&lt;aml:annotation aml:id=&quot;0&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f&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D56017">
        <w:instrText xml:space="preserve"> </w:instrText>
      </w:r>
      <w:r w:rsidRPr="00D56017">
        <w:fldChar w:fldCharType="separate"/>
      </w:r>
      <w:r w:rsidR="008E2EED">
        <w:rPr>
          <w:rFonts w:eastAsia="Calibri"/>
          <w:position w:val="-5"/>
        </w:rPr>
        <w:pict w14:anchorId="47E581D4">
          <v:shape id="_x0000_i1049" type="#_x0000_t75" style="width:22.65pt;height:13.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savePreviewPicture/&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dontGrowAutofit/&gt;&lt;/w:compat&gt;&lt;wsp:rsids&gt;&lt;wsp:rsidRoot wsp:val=&quot;004E213A&quot;/&gt;&lt;wsp:rsid wsp:val=&quot;00020958&quot;/&gt;&lt;wsp:rsid wsp:val=&quot;00025548&quot;/&gt;&lt;wsp:rsid wsp:val=&quot;00033397&quot;/&gt;&lt;wsp:rsid wsp:val=&quot;000359B2&quot;/&gt;&lt;wsp:rsid wsp:val=&quot;00040095&quot;/&gt;&lt;wsp:rsid wsp:val=&quot;00051834&quot;/&gt;&lt;wsp:rsid wsp:val=&quot;00051AE8&quot;/&gt;&lt;wsp:rsid wsp:val=&quot;00051B99&quot;/&gt;&lt;wsp:rsid wsp:val=&quot;000530BB&quot;/&gt;&lt;wsp:rsid wsp:val=&quot;00054A22&quot;/&gt;&lt;wsp:rsid wsp:val=&quot;000655A6&quot;/&gt;&lt;wsp:rsid wsp:val=&quot;00072B5D&quot;/&gt;&lt;wsp:rsid wsp:val=&quot;000754CB&quot;/&gt;&lt;wsp:rsid wsp:val=&quot;000774D0&quot;/&gt;&lt;wsp:rsid wsp:val=&quot;00080512&quot;/&gt;&lt;wsp:rsid wsp:val=&quot;0008129D&quot;/&gt;&lt;wsp:rsid wsp:val=&quot;000B57DE&quot;/&gt;&lt;wsp:rsid wsp:val=&quot;000D0A60&quot;/&gt;&lt;wsp:rsid wsp:val=&quot;000D58AB&quot;/&gt;&lt;wsp:rsid wsp:val=&quot;000F5112&quot;/&gt;&lt;wsp:rsid wsp:val=&quot;00102F23&quot;/&gt;&lt;wsp:rsid wsp:val=&quot;0010797B&quot;/&gt;&lt;wsp:rsid wsp:val=&quot;00113CA0&quot;/&gt;&lt;wsp:rsid wsp:val=&quot;0012067E&quot;/&gt;&lt;wsp:rsid wsp:val=&quot;00142A90&quot;/&gt;&lt;wsp:rsid wsp:val=&quot;0016481D&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3596D&quot;/&gt;&lt;wsp:rsid wsp:val=&quot;00243ED1&quot;/&gt;&lt;wsp:rsid wsp:val=&quot;00257317&quot;/&gt;&lt;wsp:rsid wsp:val=&quot;002845F4&quot;/&gt;&lt;wsp:rsid wsp:val=&quot;00284D03&quot;/&gt;&lt;wsp:rsid wsp:val=&quot;00285B52&quot;/&gt;&lt;wsp:rsid wsp:val=&quot;0029256C&quot;/&gt;&lt;wsp:rsid wsp:val=&quot;002A2C25&quot;/&gt;&lt;wsp:rsid wsp:val=&quot;002C4BC9&quot;/&gt;&lt;wsp:rsid wsp:val=&quot;002E18C4&quot;/&gt;&lt;wsp:rsid wsp:val=&quot;002F3C44&quot;/&gt;&lt;wsp:rsid wsp:val=&quot;0030317C&quot;/&gt;&lt;wsp:rsid wsp:val=&quot;00306FBB&quot;/&gt;&lt;wsp:rsid wsp:val=&quot;0030776C&quot;/&gt;&lt;wsp:rsid wsp:val=&quot;003172DC&quot;/&gt;&lt;wsp:rsid wsp:val=&quot;00320614&quot;/&gt;&lt;wsp:rsid wsp:val=&quot;00347B3C&quot;/&gt;&lt;wsp:rsid wsp:val=&quot;0035290C&quot;/&gt;&lt;wsp:rsid wsp:val=&quot;0035462D&quot;/&gt;&lt;wsp:rsid wsp:val=&quot;00370E12&quot;/&gt;&lt;wsp:rsid wsp:val=&quot;0039359A&quot;/&gt;&lt;wsp:rsid wsp:val=&quot;003A11AB&quot;/&gt;&lt;wsp:rsid wsp:val=&quot;003B1512&quot;/&gt;&lt;wsp:rsid wsp:val=&quot;003B65F2&quot;/&gt;&lt;wsp:rsid wsp:val=&quot;003C1FF1&quot;/&gt;&lt;wsp:rsid wsp:val=&quot;003C3971&quot;/&gt;&lt;wsp:rsid wsp:val=&quot;003D1807&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C6AE5&quot;/&gt;&lt;wsp:rsid wsp:val=&quot;004D3578&quot;/&gt;&lt;wsp:rsid wsp:val=&quot;004E213A&quot;/&gt;&lt;wsp:rsid wsp:val=&quot;004E51E9&quot;/&gt;&lt;wsp:rsid wsp:val=&quot;00507DDF&quot;/&gt;&lt;wsp:rsid wsp:val=&quot;00511F19&quot;/&gt;&lt;wsp:rsid wsp:val=&quot;005329B3&quot;/&gt;&lt;wsp:rsid wsp:val=&quot;00543E6C&quot;/&gt;&lt;wsp:rsid wsp:val=&quot;00553307&quot;/&gt;&lt;wsp:rsid wsp:val=&quot;005613A6&quot;/&gt;&lt;wsp:rsid wsp:val=&quot;00565087&quot;/&gt;&lt;wsp:rsid wsp:val=&quot;00577869&quot;/&gt;&lt;wsp:rsid wsp:val=&quot;00584E30&quot;/&gt;&lt;wsp:rsid wsp:val=&quot;005A44D0&quot;/&gt;&lt;wsp:rsid wsp:val=&quot;005D2E01&quot;/&gt;&lt;wsp:rsid wsp:val=&quot;005E23DB&quot;/&gt;&lt;wsp:rsid wsp:val=&quot;005E4462&quot;/&gt;&lt;wsp:rsid wsp:val=&quot;00602D4A&quot;/&gt;&lt;wsp:rsid wsp:val=&quot;00613FEE&quot;/&gt;&lt;wsp:rsid wsp:val=&quot;00614D98&quot;/&gt;&lt;wsp:rsid wsp:val=&quot;00614FDF&quot;/&gt;&lt;wsp:rsid wsp:val=&quot;00620231&quot;/&gt;&lt;wsp:rsid wsp:val=&quot;00637ACD&quot;/&gt;&lt;wsp:rsid wsp:val=&quot;00655B41&quot;/&gt;&lt;wsp:rsid wsp:val=&quot;00661DD6&quot;/&gt;&lt;wsp:rsid wsp:val=&quot;00666C73&quot;/&gt;&lt;wsp:rsid wsp:val=&quot;006814EA&quot;/&gt;&lt;wsp:rsid wsp:val=&quot;00682755&quot;/&gt;&lt;wsp:rsid wsp:val=&quot;00685837&quot;/&gt;&lt;wsp:rsid wsp:val=&quot;006A2F97&quot;/&gt;&lt;wsp:rsid wsp:val=&quot;006A4942&quot;/&gt;&lt;wsp:rsid wsp:val=&quot;006D5201&quot;/&gt;&lt;wsp:rsid wsp:val=&quot;006E5C86&quot;/&gt;&lt;wsp:rsid wsp:val=&quot;006F4611&quot;/&gt;&lt;wsp:rsid wsp:val=&quot;00703D8E&quot;/&gt;&lt;wsp:rsid wsp:val=&quot;00714567&quot;/&gt;&lt;wsp:rsid wsp:val=&quot;00722881&quot;/&gt;&lt;wsp:rsid wsp:val=&quot;00734A5B&quot;/&gt;&lt;wsp:rsid wsp:val=&quot;00744E76&quot;/&gt;&lt;wsp:rsid wsp:val=&quot;00757B75&quot;/&gt;&lt;wsp:rsid wsp:val=&quot;007673D1&quot;/&gt;&lt;wsp:rsid wsp:val=&quot;00781F0F&quot;/&gt;&lt;wsp:rsid wsp:val=&quot;007863CE&quot;/&gt;&lt;wsp:rsid wsp:val=&quot;00786D60&quot;/&gt;&lt;wsp:rsid wsp:val=&quot;007971DF&quot;/&gt;&lt;wsp:rsid wsp:val=&quot;007A37D8&quot;/&gt;&lt;wsp:rsid wsp:val=&quot;007B3221&quot;/&gt;&lt;wsp:rsid wsp:val=&quot;007C6DAB&quot;/&gt;&lt;wsp:rsid wsp:val=&quot;007F0164&quot;/&gt;&lt;wsp:rsid wsp:val=&quot;007F1AD1&quot;/&gt;&lt;wsp:rsid wsp:val=&quot;007F3B77&quot;/&gt;&lt;wsp:rsid wsp:val=&quot;008006E0&quot;/&gt;&lt;wsp:rsid wsp:val=&quot;008028A4&quot;/&gt;&lt;wsp:rsid wsp:val=&quot;00811B45&quot;/&gt;&lt;wsp:rsid wsp:val=&quot;00836BBC&quot;/&gt;&lt;wsp:rsid wsp:val=&quot;00852D20&quot;/&gt;&lt;wsp:rsid wsp:val=&quot;008550D7&quot;/&gt;&lt;wsp:rsid wsp:val=&quot;0086112B&quot;/&gt;&lt;wsp:rsid wsp:val=&quot;008638DA&quot;/&gt;&lt;wsp:rsid wsp:val=&quot;008768CA&quot;/&gt;&lt;wsp:rsid wsp:val=&quot;00882F1C&quot;/&gt;&lt;wsp:rsid wsp:val=&quot;00891BE9&quot;/&gt;&lt;wsp:rsid wsp:val=&quot;008A1EB3&quot;/&gt;&lt;wsp:rsid wsp:val=&quot;008B1E67&quot;/&gt;&lt;wsp:rsid wsp:val=&quot;008B6E5C&quot;/&gt;&lt;wsp:rsid wsp:val=&quot;008D257F&quot;/&gt;&lt;wsp:rsid wsp:val=&quot;008D3D69&quot;/&gt;&lt;wsp:rsid wsp:val=&quot;008E7303&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C1A5C&quot;/&gt;&lt;wsp:rsid wsp:val=&quot;009D51FF&quot;/&gt;&lt;wsp:rsid wsp:val=&quot;009D5C2C&quot;/&gt;&lt;wsp:rsid wsp:val=&quot;009E6333&quot;/&gt;&lt;wsp:rsid wsp:val=&quot;009F0CC2&quot;/&gt;&lt;wsp:rsid wsp:val=&quot;009F37B7&quot;/&gt;&lt;wsp:rsid wsp:val=&quot;00A10F02&quot;/&gt;&lt;wsp:rsid wsp:val=&quot;00A1195C&quot;/&gt;&lt;wsp:rsid wsp:val=&quot;00A11FAA&quot;/&gt;&lt;wsp:rsid wsp:val=&quot;00A13533&quot;/&gt;&lt;wsp:rsid wsp:val=&quot;00A14242&quot;/&gt;&lt;wsp:rsid wsp:val=&quot;00A164B4&quot;/&gt;&lt;wsp:rsid wsp:val=&quot;00A25604&quot;/&gt;&lt;wsp:rsid wsp:val=&quot;00A32972&quot;/&gt;&lt;wsp:rsid wsp:val=&quot;00A43F0D&quot;/&gt;&lt;wsp:rsid wsp:val=&quot;00A53724&quot;/&gt;&lt;wsp:rsid wsp:val=&quot;00A546D3&quot;/&gt;&lt;wsp:rsid wsp:val=&quot;00A55CED&quot;/&gt;&lt;wsp:rsid wsp:val=&quot;00A662DC&quot;/&gt;&lt;wsp:rsid wsp:val=&quot;00A82346&quot;/&gt;&lt;wsp:rsid wsp:val=&quot;00AC0285&quot;/&gt;&lt;wsp:rsid wsp:val=&quot;00AD2561&quot;/&gt;&lt;wsp:rsid wsp:val=&quot;00AD433C&quot;/&gt;&lt;wsp:rsid wsp:val=&quot;00B04B37&quot;/&gt;&lt;wsp:rsid wsp:val=&quot;00B06A2E&quot;/&gt;&lt;wsp:rsid wsp:val=&quot;00B15449&quot;/&gt;&lt;wsp:rsid wsp:val=&quot;00B250E3&quot;/&gt;&lt;wsp:rsid wsp:val=&quot;00B531DB&quot;/&gt;&lt;wsp:rsid wsp:val=&quot;00B92EEE&quot;/&gt;&lt;wsp:rsid wsp:val=&quot;00BA311A&quot;/&gt;&lt;wsp:rsid wsp:val=&quot;00BB4679&quot;/&gt;&lt;wsp:rsid wsp:val=&quot;00BC0F7D&quot;/&gt;&lt;wsp:rsid wsp:val=&quot;00BE14F2&quot;/&gt;&lt;wsp:rsid wsp:val=&quot;00C027E3&quot;/&gt;&lt;wsp:rsid wsp:val=&quot;00C0730C&quot;/&gt;&lt;wsp:rsid wsp:val=&quot;00C13B7B&quot;/&gt;&lt;wsp:rsid wsp:val=&quot;00C15C4B&quot;/&gt;&lt;wsp:rsid wsp:val=&quot;00C278C1&quot;/&gt;&lt;wsp:rsid wsp:val=&quot;00C33079&quot;/&gt;&lt;wsp:rsid wsp:val=&quot;00C45231&quot;/&gt;&lt;wsp:rsid wsp:val=&quot;00C472FE&quot;/&gt;&lt;wsp:rsid wsp:val=&quot;00C47365&quot;/&gt;&lt;wsp:rsid wsp:val=&quot;00C72833&quot;/&gt;&lt;wsp:rsid wsp:val=&quot;00C74B79&quot;/&gt;&lt;wsp:rsid wsp:val=&quot;00C84A6D&quot;/&gt;&lt;wsp:rsid wsp:val=&quot;00C86323&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0392F&quot;/&gt;&lt;wsp:rsid wsp:val=&quot;00D42E34&quot;/&gt;&lt;wsp:rsid wsp:val=&quot;00D532AD&quot;/&gt;&lt;wsp:rsid wsp:val=&quot;00D56017&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3C1D&quot;/&gt;&lt;wsp:rsid wsp:val=&quot;00DB569C&quot;/&gt;&lt;wsp:rsid wsp:val=&quot;00DC309B&quot;/&gt;&lt;wsp:rsid wsp:val=&quot;00DC4DA2&quot;/&gt;&lt;wsp:rsid wsp:val=&quot;00DD3660&quot;/&gt;&lt;wsp:rsid wsp:val=&quot;00DE36B7&quot;/&gt;&lt;wsp:rsid wsp:val=&quot;00DF18F3&quot;/&gt;&lt;wsp:rsid wsp:val=&quot;00DF2B1F&quot;/&gt;&lt;wsp:rsid wsp:val=&quot;00DF62CD&quot;/&gt;&lt;wsp:rsid wsp:val=&quot;00DF7EFC&quot;/&gt;&lt;wsp:rsid wsp:val=&quot;00E0048C&quot;/&gt;&lt;wsp:rsid wsp:val=&quot;00E14F64&quot;/&gt;&lt;wsp:rsid wsp:val=&quot;00E17469&quot;/&gt;&lt;wsp:rsid wsp:val=&quot;00E40A91&quot;/&gt;&lt;wsp:rsid wsp:val=&quot;00E46D62&quot;/&gt;&lt;wsp:rsid wsp:val=&quot;00E47D5E&quot;/&gt;&lt;wsp:rsid wsp:val=&quot;00E51E67&quot;/&gt;&lt;wsp:rsid wsp:val=&quot;00E53398&quot;/&gt;&lt;wsp:rsid wsp:val=&quot;00E60756&quot;/&gt;&lt;wsp:rsid wsp:val=&quot;00E77645&quot;/&gt;&lt;wsp:rsid wsp:val=&quot;00E82F49&quot;/&gt;&lt;wsp:rsid wsp:val=&quot;00E85261&quot;/&gt;&lt;wsp:rsid wsp:val=&quot;00E95A25&quot;/&gt;&lt;wsp:rsid wsp:val=&quot;00EB25F8&quot;/&gt;&lt;wsp:rsid wsp:val=&quot;00EB3ED3&quot;/&gt;&lt;wsp:rsid wsp:val=&quot;00EC4A25&quot;/&gt;&lt;wsp:rsid wsp:val=&quot;00EF1FF6&quot;/&gt;&lt;wsp:rsid wsp:val=&quot;00EF38FD&quot;/&gt;&lt;wsp:rsid wsp:val=&quot;00EF4297&quot;/&gt;&lt;wsp:rsid wsp:val=&quot;00F025A2&quot;/&gt;&lt;wsp:rsid wsp:val=&quot;00F04712&quot;/&gt;&lt;wsp:rsid wsp:val=&quot;00F10427&quot;/&gt;&lt;wsp:rsid wsp:val=&quot;00F22EC7&quot;/&gt;&lt;wsp:rsid wsp:val=&quot;00F2438B&quot;/&gt;&lt;wsp:rsid wsp:val=&quot;00F62A5A&quot;/&gt;&lt;wsp:rsid wsp:val=&quot;00F653B8&quot;/&gt;&lt;wsp:rsid wsp:val=&quot;00F66F87&quot;/&gt;&lt;wsp:rsid wsp:val=&quot;00F70486&quot;/&gt;&lt;wsp:rsid wsp:val=&quot;00F81CBF&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E36B7&quot; wsp:rsidP=&quot;00DE36B7&quot;&gt;&lt;m:oMathPara&gt;&lt;m:oMath&gt;&lt;m:r&gt;&lt;aml:annotation aml:id=&quot;0&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f&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D56017">
        <w:fldChar w:fldCharType="end"/>
      </w:r>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periphonic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50" type="#_x0000_t75" style="width:331.2pt;height:225.25pt" o:ole="">
            <v:imagedata r:id="rId22" o:title=""/>
          </v:shape>
          <o:OLEObject Type="Embed" ProgID="Word.Document.12" ShapeID="_x0000_i1050" DrawAspect="Content" ObjectID="_1777789791" r:id="rId23">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measurements</w:t>
      </w:r>
    </w:p>
    <w:p w14:paraId="60DF714E" w14:textId="77777777" w:rsidR="009A4DB6" w:rsidRPr="00B06A2E" w:rsidRDefault="003F3649" w:rsidP="00E17469">
      <w:r w:rsidRPr="00B06A2E">
        <w:rPr>
          <w:b/>
        </w:rPr>
        <w:t>Definition of Equivalent Spatial Domain</w:t>
      </w:r>
    </w:p>
    <w:p w14:paraId="770A9B98" w14:textId="7EFA8979"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soundfield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r w:rsidR="009A4DB6" w:rsidRPr="00B06A2E">
        <w:rPr>
          <w:i/>
        </w:rPr>
        <w:t>w</w:t>
      </w:r>
      <w:r w:rsidR="009A4DB6" w:rsidRPr="00B06A2E">
        <w:rPr>
          <w:i/>
          <w:vertAlign w:val="subscript"/>
        </w:rPr>
        <w:t>j</w:t>
      </w:r>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5"/>
        </w:rPr>
        <w:pict w14:anchorId="2D2EB635">
          <v:shape id="_x0000_i1051" type="#_x0000_t75" style="width:40.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C790F&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C790F&quot; wsp:rsidP=&quot;00DC790F&quot;&gt;&lt;m:oMathPara&gt;&lt;m:oMath&gt;&lt;m:r&gt;&lt;m:rPr&gt;&lt;m:sty m:val=&quot;p&quot;/&gt;&lt;/m:rPr&gt;&lt;w:rPr&gt;&lt;w:rFonts w:ascii=&quot;Cambria Math&quot; w:h-ansi=&quot;Cambria Math&quot;/&gt;&lt;wx:font wx:val=&quot;Cambria Math&quot;/&gt;&lt;/w:rPr&gt;&lt;m:t&gt;1â‰¤jâ‰¤K&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4" o:title="" chromakey="white"/>
          </v:shape>
        </w:pict>
      </w:r>
      <w:r w:rsidR="00C96C5B" w:rsidRPr="00B06A2E">
        <w:instrText xml:space="preserve"> </w:instrText>
      </w:r>
      <w:r w:rsidR="00C96C5B" w:rsidRPr="00B06A2E">
        <w:fldChar w:fldCharType="separate"/>
      </w:r>
      <w:r w:rsidR="008E2EED">
        <w:rPr>
          <w:position w:val="-5"/>
        </w:rPr>
        <w:pict w14:anchorId="7410E891">
          <v:shape id="_x0000_i1052" type="#_x0000_t75" style="width:40.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C790F&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C790F&quot; wsp:rsidP=&quot;00DC790F&quot;&gt;&lt;m:oMathPara&gt;&lt;m:oMath&gt;&lt;m:r&gt;&lt;m:rPr&gt;&lt;m:sty m:val=&quot;p&quot;/&gt;&lt;/m:rPr&gt;&lt;w:rPr&gt;&lt;w:rFonts w:ascii=&quot;Cambria Math&quot; w:h-ansi=&quot;Cambria Math&quot;/&gt;&lt;wx:font wx:val=&quot;Cambria Math&quot;/&gt;&lt;/w:rPr&gt;&lt;m:t&gt;1â‰¤jâ‰¤K&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4" o:title="" chromakey="white"/>
          </v:shape>
        </w:pict>
      </w:r>
      <w:r w:rsidR="00C96C5B" w:rsidRPr="00B06A2E">
        <w:fldChar w:fldCharType="end"/>
      </w:r>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11"/>
        </w:rPr>
        <w:pict w14:anchorId="47B6F04C">
          <v:shape id="_x0000_i1053" type="#_x0000_t75" style="width:16.95pt;height:16.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075C&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F075C&quot; wsp:rsidP=&quot;007F075C&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Î¸&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5" o:title="" chromakey="white"/>
          </v:shape>
        </w:pict>
      </w:r>
      <w:r w:rsidR="00C96C5B" w:rsidRPr="00B06A2E">
        <w:instrText xml:space="preserve"> </w:instrText>
      </w:r>
      <w:r w:rsidR="00C96C5B" w:rsidRPr="00B06A2E">
        <w:fldChar w:fldCharType="separate"/>
      </w:r>
      <w:r w:rsidR="008E2EED">
        <w:rPr>
          <w:position w:val="-11"/>
        </w:rPr>
        <w:pict w14:anchorId="502D638F">
          <v:shape id="_x0000_i1054" type="#_x0000_t75" style="width:16.95pt;height:16.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075C&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F075C&quot; wsp:rsidP=&quot;007F075C&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Î¸&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5" o:title="" chromakey="white"/>
          </v:shape>
        </w:pict>
      </w:r>
      <w:r w:rsidR="00C96C5B" w:rsidRPr="00B06A2E">
        <w:fldChar w:fldCharType="end"/>
      </w:r>
      <w:r w:rsidRPr="00B06A2E">
        <w:instrText xml:space="preserve"> </w:instrText>
      </w:r>
      <w:r w:rsidR="00E51E67" w:rsidRPr="00B06A2E">
        <w:fldChar w:fldCharType="end"/>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11"/>
        </w:rPr>
        <w:pict w14:anchorId="78513784">
          <v:shape id="_x0000_i1055" type="#_x0000_t75" style="width:19.05pt;height:16.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77DC4&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77DC4&quot; wsp:rsidP=&quot;00B77DC4&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Ï•&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6" o:title="" chromakey="white"/>
          </v:shape>
        </w:pict>
      </w:r>
      <w:r w:rsidR="00C96C5B" w:rsidRPr="00B06A2E">
        <w:instrText xml:space="preserve"> </w:instrText>
      </w:r>
      <w:r w:rsidR="00C96C5B" w:rsidRPr="00B06A2E">
        <w:fldChar w:fldCharType="separate"/>
      </w:r>
      <w:r w:rsidR="008E2EED">
        <w:rPr>
          <w:position w:val="-11"/>
        </w:rPr>
        <w:pict w14:anchorId="5ECBC999">
          <v:shape id="_x0000_i1056" type="#_x0000_t75" style="width:19.05pt;height:16.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77DC4&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77DC4&quot; wsp:rsidP=&quot;00B77DC4&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Ï•&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6" o:title="" chromakey="white"/>
          </v:shape>
        </w:pict>
      </w:r>
      <w:r w:rsidR="00C96C5B" w:rsidRPr="00B06A2E">
        <w:fldChar w:fldCharType="end"/>
      </w:r>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77777777" w:rsidR="001C656B" w:rsidRPr="00B06A2E" w:rsidRDefault="003F3649">
      <w:r w:rsidRPr="00B06A2E">
        <w:lastRenderedPageBreak/>
        <w:t xml:space="preserve">The rendering of </w:t>
      </w:r>
      <w:r w:rsidR="00C96C5B" w:rsidRPr="00B06A2E">
        <w:fldChar w:fldCharType="begin"/>
      </w:r>
      <w:r w:rsidR="00C96C5B" w:rsidRPr="00B06A2E">
        <w:instrText xml:space="preserve"> QUOTE </w:instrText>
      </w:r>
      <w:r w:rsidR="008E2EED">
        <w:rPr>
          <w:position w:val="-5"/>
        </w:rPr>
        <w:pict w14:anchorId="4B01DC28">
          <v:shape id="_x0000_i1057" type="#_x0000_t75" style="width:19.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0121&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F60121&quot; wsp:rsidP=&quot;00F60121&quot;&gt;&lt;m:oMathPara&gt;&lt;m:oMath&gt;&lt;m:r&gt;&lt;m:rPr&gt;&lt;m:sty m:val=&quot;bi&quot;/&gt;&lt;/m:rPr&gt;&lt;w:rPr&gt;&lt;w:rFonts w:ascii=&quot;Cambria Math&quot; w:h-ansi=&quot;Cambria Math&quot;/&gt;&lt;wx:font wx:val=&quot;Cambria Math&quot;/&gt;&lt;w:b/&gt;&lt;w:i/&gt;&lt;w:noProof/&gt;&lt;/w:rPr&gt;&lt;m:t&gt;c&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noProof/&gt;&lt;/w:rPr&gt;&lt;m:t&gt;t&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7" o:title="" chromakey="white"/>
          </v:shape>
        </w:pict>
      </w:r>
      <w:r w:rsidR="00C96C5B" w:rsidRPr="00B06A2E">
        <w:instrText xml:space="preserve"> </w:instrText>
      </w:r>
      <w:r w:rsidR="00C96C5B" w:rsidRPr="00B06A2E">
        <w:fldChar w:fldCharType="separate"/>
      </w:r>
      <w:r w:rsidR="008E2EED">
        <w:rPr>
          <w:position w:val="-5"/>
        </w:rPr>
        <w:pict w14:anchorId="2167C1C0">
          <v:shape id="_x0000_i1058" type="#_x0000_t75" style="width:19.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0121&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F60121&quot; wsp:rsidP=&quot;00F60121&quot;&gt;&lt;m:oMathPara&gt;&lt;m:oMath&gt;&lt;m:r&gt;&lt;m:rPr&gt;&lt;m:sty m:val=&quot;bi&quot;/&gt;&lt;/m:rPr&gt;&lt;w:rPr&gt;&lt;w:rFonts w:ascii=&quot;Cambria Math&quot; w:h-ansi=&quot;Cambria Math&quot;/&gt;&lt;wx:font wx:val=&quot;Cambria Math&quot;/&gt;&lt;w:b/&gt;&lt;w:i/&gt;&lt;w:noProof/&gt;&lt;/w:rPr&gt;&lt;m:t&gt;c&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noProof/&gt;&lt;/w:rPr&gt;&lt;m:t&gt;t&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7" o:title="" chromakey="white"/>
          </v:shape>
        </w:pict>
      </w:r>
      <w:r w:rsidR="00C96C5B" w:rsidRPr="00B06A2E">
        <w:fldChar w:fldCharType="end"/>
      </w:r>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N,N)</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r w:rsidR="00CC3FFD" w:rsidRPr="00B06A2E">
        <w:rPr>
          <w:i/>
          <w:vertAlign w:val="superscript"/>
        </w:rPr>
        <w:t>N,N</w:t>
      </w:r>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r w:rsidRPr="00B06A2E">
        <w:rPr>
          <w:b/>
          <w:bCs/>
          <w:i/>
          <w:vertAlign w:val="superscript"/>
        </w:rPr>
        <w:t>N,N</w:t>
      </w:r>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77777777" w:rsidR="0030317C" w:rsidRPr="00B06A2E" w:rsidRDefault="00C96C5B" w:rsidP="00BA311A">
      <w:pPr>
        <w:pStyle w:val="EQ"/>
        <w:jc w:val="center"/>
        <w:rPr>
          <w:rFonts w:cs="Arial"/>
        </w:rPr>
      </w:pPr>
      <w:r w:rsidRPr="00B06A2E">
        <w:rPr>
          <w:rFonts w:cs="Arial"/>
          <w:bCs/>
          <w:vertAlign w:val="subscript"/>
        </w:rPr>
        <w:fldChar w:fldCharType="begin"/>
      </w:r>
      <w:r w:rsidRPr="00B06A2E">
        <w:rPr>
          <w:rFonts w:cs="Arial"/>
          <w:bCs/>
          <w:vertAlign w:val="subscript"/>
        </w:rPr>
        <w:instrText xml:space="preserve"> QUOTE </w:instrText>
      </w:r>
      <w:r w:rsidR="008E2EED">
        <w:rPr>
          <w:position w:val="-5"/>
        </w:rPr>
        <w:pict w14:anchorId="697C525B">
          <v:shape id="_x0000_i1059" type="#_x0000_t75" style="width:5.1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96DF0&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96DF0&quot; wsp:rsidP=&quot;00196DF0&quot;&gt;&lt;m:oMathPara&gt;&lt;m:oMath&gt;&lt;m:r&gt;&lt;m:rPr&gt;&lt;m:sty m:val=&quot;b&quot;/&gt;&lt;/m:rPr&gt;&lt;w:rPr&gt;&lt;w:rFonts w:ascii=&quot;Cambria Math&quot; w:h-ansi=&quot;Cambria Math&quot; w:cs=&quot;Arial&quot;/&gt;&lt;wx:font wx:val=&quot;Cambria Math&quot;/&gt;&lt;w:b/&gt;&lt;/w:rPr&gt;&lt;m:t&gt;S&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8" o:title="" chromakey="white"/>
          </v:shape>
        </w:pict>
      </w:r>
      <w:r w:rsidRPr="00B06A2E">
        <w:rPr>
          <w:rFonts w:cs="Arial"/>
          <w:bCs/>
          <w:vertAlign w:val="subscript"/>
        </w:rPr>
        <w:instrText xml:space="preserve"> </w:instrText>
      </w:r>
      <w:r w:rsidRPr="00B06A2E">
        <w:rPr>
          <w:rFonts w:cs="Arial"/>
          <w:bCs/>
          <w:vertAlign w:val="subscript"/>
        </w:rPr>
        <w:fldChar w:fldCharType="separate"/>
      </w:r>
      <w:r w:rsidR="008E2EED">
        <w:rPr>
          <w:position w:val="-5"/>
        </w:rPr>
        <w:pict w14:anchorId="6170676A">
          <v:shape id="_x0000_i1060" type="#_x0000_t75" style="width:5.1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96DF0&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96DF0&quot; wsp:rsidP=&quot;00196DF0&quot;&gt;&lt;m:oMathPara&gt;&lt;m:oMath&gt;&lt;m:r&gt;&lt;m:rPr&gt;&lt;m:sty m:val=&quot;b&quot;/&gt;&lt;/m:rPr&gt;&lt;w:rPr&gt;&lt;w:rFonts w:ascii=&quot;Cambria Math&quot; w:h-ansi=&quot;Cambria Math&quot; w:cs=&quot;Arial&quot;/&gt;&lt;wx:font wx:val=&quot;Cambria Math&quot;/&gt;&lt;w:b/&gt;&lt;/w:rPr&gt;&lt;m:t&gt;S&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8" o:title="" chromakey="white"/>
          </v:shape>
        </w:pict>
      </w:r>
      <w:r w:rsidRPr="00B06A2E">
        <w:rPr>
          <w:rFonts w:cs="Arial"/>
          <w:bCs/>
          <w:vertAlign w:val="subscript"/>
        </w:rPr>
        <w:fldChar w:fldCharType="end"/>
      </w:r>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r w:rsidR="00BA311A" w:rsidRPr="00B06A2E">
        <w:rPr>
          <w:rFonts w:cs="Arial"/>
          <w:b/>
          <w:bCs/>
          <w:vertAlign w:val="superscript"/>
        </w:rPr>
        <w:t xml:space="preserve">) </w:t>
      </w:r>
      <w:r w:rsidR="00BA311A" w:rsidRPr="00B06A2E">
        <w:rPr>
          <w:rFonts w:cs="Arial"/>
          <w:bCs/>
        </w:rPr>
        <w:t>:</w:t>
      </w:r>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i/>
          <w:vertAlign w:val="superscript"/>
        </w:rPr>
        <w:t>T</w:t>
      </w:r>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r w:rsidRPr="00B06A2E">
        <w:t>S</w:t>
      </w:r>
      <w:r w:rsidRPr="00B06A2E">
        <w:rPr>
          <w:vertAlign w:val="subscript"/>
        </w:rPr>
        <w:t>n</w:t>
      </w:r>
      <w:r w:rsidRPr="00B06A2E">
        <w:rPr>
          <w:vertAlign w:val="superscript"/>
        </w:rPr>
        <w:t>m</w:t>
      </w:r>
      <w:r w:rsidRPr="00B06A2E">
        <w:t>(</w:t>
      </w:r>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N,N)</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N,N)</w:t>
      </w:r>
      <w:r w:rsidRPr="00B06A2E">
        <w:t>·</w:t>
      </w:r>
      <w:r w:rsidRPr="00B06A2E">
        <w:rPr>
          <w:b/>
        </w:rPr>
        <w:t>w</w:t>
      </w:r>
      <w:r w:rsidRPr="00B06A2E">
        <w:t>(t)</w:t>
      </w:r>
    </w:p>
    <w:p w14:paraId="025B63DA" w14:textId="77777777" w:rsidR="00347B3C" w:rsidRPr="00B06A2E" w:rsidRDefault="00347B3C" w:rsidP="00347B3C">
      <w:pPr>
        <w:pStyle w:val="Heading4"/>
      </w:pPr>
      <w:bookmarkStart w:id="36" w:name="_Toc123564031"/>
      <w:r w:rsidRPr="00B06A2E">
        <w:t>4.1.1.3</w:t>
      </w:r>
      <w:r w:rsidRPr="00B06A2E">
        <w:tab/>
        <w:t>Test method with periphonic array</w:t>
      </w:r>
      <w:bookmarkEnd w:id="36"/>
    </w:p>
    <w:p w14:paraId="07124BDC" w14:textId="77777777" w:rsidR="00CC371B" w:rsidRPr="00B06A2E" w:rsidRDefault="00E51E67" w:rsidP="00C74B79">
      <w:pPr>
        <w:pStyle w:val="Heading5"/>
      </w:pPr>
      <w:bookmarkStart w:id="37" w:name="_Toc123564032"/>
      <w:r w:rsidRPr="00B06A2E">
        <w:t>4.1.1.</w:t>
      </w:r>
      <w:r w:rsidR="00714567" w:rsidRPr="00B06A2E">
        <w:t>3</w:t>
      </w:r>
      <w:r w:rsidR="00347B3C" w:rsidRPr="00B06A2E">
        <w:t>.1</w:t>
      </w:r>
      <w:r w:rsidRPr="00B06A2E">
        <w:tab/>
        <w:t>Test Conditions</w:t>
      </w:r>
      <w:bookmarkEnd w:id="37"/>
    </w:p>
    <w:p w14:paraId="63F4EA19" w14:textId="77777777" w:rsidR="00CC371B" w:rsidRPr="00B06A2E" w:rsidRDefault="00CC371B" w:rsidP="00CC371B">
      <w:pPr>
        <w:rPr>
          <w:b/>
        </w:rPr>
      </w:pPr>
      <w:r w:rsidRPr="00B06A2E">
        <w:rPr>
          <w:b/>
        </w:rPr>
        <w:t xml:space="preserve">Periphonic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r w:rsidR="00CC371B" w:rsidRPr="00B06A2E">
        <w:rPr>
          <w:i/>
        </w:rPr>
        <w:t>periphonic loudspeaker array</w:t>
      </w:r>
      <w:r w:rsidR="00CC371B" w:rsidRPr="00B06A2E">
        <w:t xml:space="preserve"> shall be placed within the </w:t>
      </w:r>
      <w:r w:rsidR="00E51E67" w:rsidRPr="00B06A2E">
        <w:t>free-field volume</w:t>
      </w:r>
      <w:r w:rsidR="00CC371B" w:rsidRPr="00B06A2E">
        <w:t xml:space="preserve"> with the geometric center of the </w:t>
      </w:r>
      <w:r w:rsidR="00CC371B" w:rsidRPr="00B06A2E">
        <w:rPr>
          <w:i/>
        </w:rPr>
        <w:t>periphonic loudspeaker array</w:t>
      </w:r>
      <w:r w:rsidR="00CC371B" w:rsidRPr="00B06A2E">
        <w:t xml:space="preserve"> coinciding with the geometric center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r w:rsidR="00CC371B" w:rsidRPr="00B06A2E">
        <w:rPr>
          <w:i/>
        </w:rPr>
        <w:t>periphonic loudspeaker array</w:t>
      </w:r>
      <w:r w:rsidR="00CC371B" w:rsidRPr="00B06A2E">
        <w:t xml:space="preserve"> shall have a radius greater or equal than 1 meter.</w:t>
      </w:r>
    </w:p>
    <w:p w14:paraId="3E9D5A07" w14:textId="3C4D6745" w:rsidR="00FD19A3" w:rsidRPr="00B06A2E" w:rsidRDefault="00915D61" w:rsidP="00915D61">
      <w:pPr>
        <w:pStyle w:val="B10"/>
      </w:pPr>
      <w:r w:rsidRPr="00B06A2E">
        <w:t>c)</w:t>
      </w:r>
      <w:r w:rsidRPr="00B06A2E">
        <w:tab/>
      </w:r>
      <w:r w:rsidR="00FD19A3" w:rsidRPr="00B06A2E">
        <w:t xml:space="preserve">The </w:t>
      </w:r>
      <w:r w:rsidR="00FD19A3" w:rsidRPr="00B06A2E">
        <w:rPr>
          <w:i/>
        </w:rPr>
        <w:t>periphonic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del w:id="38" w:author="Andre Schevciw" w:date="2024-05-21T09:34:00Z">
        <w:r w:rsidR="00FD19A3" w:rsidRPr="00B06A2E" w:rsidDel="008856D6">
          <w:delText xml:space="preserve">should be equal or greater than the maximum ambisonics order supported by the device under test (DUT), e.g. </w:delText>
        </w:r>
        <w:r w:rsidR="00FD19A3" w:rsidRPr="00B06A2E" w:rsidDel="008856D6">
          <w:rPr>
            <w:i/>
          </w:rPr>
          <w:delText>N</w:delText>
        </w:r>
        <w:r w:rsidR="000774D0" w:rsidRPr="00B06A2E" w:rsidDel="008856D6">
          <w:rPr>
            <w:i/>
          </w:rPr>
          <w:delText>&gt;=</w:delText>
        </w:r>
        <w:r w:rsidR="00FD19A3" w:rsidRPr="00B06A2E" w:rsidDel="008856D6">
          <w:delText>4 for a DUT supporting 4</w:delText>
        </w:r>
        <w:r w:rsidR="00FD19A3" w:rsidRPr="00B06A2E" w:rsidDel="008856D6">
          <w:rPr>
            <w:vertAlign w:val="superscript"/>
          </w:rPr>
          <w:delText>th</w:delText>
        </w:r>
        <w:r w:rsidR="00FD19A3" w:rsidRPr="00B06A2E" w:rsidDel="008856D6">
          <w:delText xml:space="preserve"> order Ambisonics capture.</w:delText>
        </w:r>
      </w:del>
      <w:ins w:id="39" w:author="Andre Schevciw" w:date="2024-05-21T09:34:00Z">
        <w:r w:rsidR="008856D6">
          <w:t>shall be equal to 4.</w:t>
        </w:r>
      </w:ins>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center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center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40" w:name="_Toc123564033"/>
      <w:r w:rsidRPr="00B06A2E">
        <w:t>4.1.1.</w:t>
      </w:r>
      <w:r w:rsidR="00347B3C" w:rsidRPr="00B06A2E">
        <w:t>3.2</w:t>
      </w:r>
      <w:r w:rsidRPr="00B06A2E">
        <w:tab/>
        <w:t>Measurement</w:t>
      </w:r>
      <w:bookmarkEnd w:id="40"/>
    </w:p>
    <w:p w14:paraId="031D491B" w14:textId="77777777" w:rsidR="00CC371B" w:rsidRPr="00B06A2E" w:rsidRDefault="00CC371B" w:rsidP="00CC371B">
      <w:pPr>
        <w:rPr>
          <w:b/>
        </w:rPr>
      </w:pPr>
      <w:r w:rsidRPr="00B06A2E">
        <w:rPr>
          <w:b/>
        </w:rPr>
        <w:t>Reference Spectrum measurement</w:t>
      </w:r>
      <w:r w:rsidR="0010797B" w:rsidRPr="00B06A2E">
        <w:rPr>
          <w:b/>
        </w:rPr>
        <w:t xml:space="preserve"> for periphonic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center of the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r w:rsidRPr="00B06A2E">
        <w:t>D</w:t>
      </w:r>
      <w:r w:rsidR="00CC371B" w:rsidRPr="00B06A2E">
        <w:t xml:space="preserve">iffuse-field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r w:rsidR="00CC371B" w:rsidRPr="00B06A2E">
        <w:rPr>
          <w:i/>
        </w:rPr>
        <w:t>periphonic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r w:rsidR="005329B3" w:rsidRPr="00B06A2E">
        <w:rPr>
          <w:i/>
        </w:rPr>
        <w:t>LAeq</w:t>
      </w:r>
      <w:r w:rsidR="005329B3" w:rsidRPr="00B06A2E">
        <w:t xml:space="preserve">, measured over a 30s time window at the geometric center of the </w:t>
      </w:r>
      <w:r w:rsidR="005329B3" w:rsidRPr="00B06A2E">
        <w:rPr>
          <w:i/>
        </w:rPr>
        <w:t>periphonic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lastRenderedPageBreak/>
        <w:t>d)</w:t>
      </w:r>
      <w:r w:rsidRPr="00B06A2E">
        <w:tab/>
      </w:r>
      <w:r w:rsidR="00CC371B" w:rsidRPr="00B06A2E">
        <w:t xml:space="preserve">The reference sound pressure at the geometric center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t>Estimated Spectrum measurement</w:t>
      </w:r>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center coincides with the geometric center of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r w:rsidR="00CC371B" w:rsidRPr="00B06A2E">
        <w:rPr>
          <w:i/>
        </w:rPr>
        <w:t>periphonic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77777777" w:rsidR="00CC371B" w:rsidRPr="00B06A2E" w:rsidRDefault="00D96FBD" w:rsidP="00D96FBD">
      <w:pPr>
        <w:pStyle w:val="B10"/>
      </w:pPr>
      <w:r w:rsidRPr="00B06A2E">
        <w:t xml:space="preserve">e) </w:t>
      </w:r>
      <w:r w:rsidR="00C96C5B" w:rsidRPr="00B06A2E">
        <w:fldChar w:fldCharType="begin"/>
      </w:r>
      <w:r w:rsidR="00C96C5B" w:rsidRPr="00B06A2E">
        <w:instrText xml:space="preserve"> QUOTE </w:instrText>
      </w:r>
      <w:r w:rsidR="008E2EED">
        <w:rPr>
          <w:position w:val="-6"/>
        </w:rPr>
        <w:pict w14:anchorId="43B44618">
          <v:shape id="_x0000_i1061" type="#_x0000_t75" style="width:20.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36C5&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436C5&quot; wsp:rsidP=&quot;00E436C5&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instrText xml:space="preserve"> </w:instrText>
      </w:r>
      <w:r w:rsidR="00C96C5B" w:rsidRPr="00B06A2E">
        <w:fldChar w:fldCharType="separate"/>
      </w:r>
      <w:r w:rsidR="008E2EED">
        <w:rPr>
          <w:position w:val="-6"/>
        </w:rPr>
        <w:pict w14:anchorId="75F1D89D">
          <v:shape id="_x0000_i1062" type="#_x0000_t75" style="width:20.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36C5&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436C5&quot; wsp:rsidP=&quot;00E436C5&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fldChar w:fldCharType="end"/>
      </w:r>
      <w:r w:rsidR="00CC371B" w:rsidRPr="00B06A2E">
        <w:t xml:space="preserve">, the estimate of the sound field at the geometric center of </w:t>
      </w:r>
      <w:r w:rsidR="00CC371B" w:rsidRPr="00B06A2E">
        <w:rPr>
          <w:i/>
        </w:rPr>
        <w:t>the free-field volume</w:t>
      </w:r>
      <w:r w:rsidR="00CC371B" w:rsidRPr="00B06A2E">
        <w:t xml:space="preserve"> and </w:t>
      </w:r>
      <w:r w:rsidR="00CC371B" w:rsidRPr="00B06A2E">
        <w:rPr>
          <w:i/>
        </w:rPr>
        <w:t>periphonic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7777777" w:rsidR="000B57DE" w:rsidRPr="00B06A2E" w:rsidRDefault="000B57DE" w:rsidP="0010797B">
      <w:pPr>
        <w:pStyle w:val="NO"/>
      </w:pPr>
      <w:r w:rsidRPr="00B06A2E">
        <w:t>NOTE</w:t>
      </w:r>
      <w:r w:rsidR="00E40A91">
        <w:t xml:space="preserve"> </w:t>
      </w:r>
      <w:r w:rsidR="00D0392F">
        <w:t>3</w:t>
      </w:r>
      <w:r w:rsidRPr="00B06A2E">
        <w:t>:</w:t>
      </w:r>
      <w:r w:rsidR="008006E0">
        <w:tab/>
      </w:r>
      <w:r w:rsidR="00C96C5B" w:rsidRPr="00B06A2E">
        <w:rPr>
          <w:sz w:val="22"/>
          <w:szCs w:val="22"/>
        </w:rPr>
        <w:fldChar w:fldCharType="begin"/>
      </w:r>
      <w:r w:rsidR="00C96C5B" w:rsidRPr="00B06A2E">
        <w:rPr>
          <w:sz w:val="22"/>
          <w:szCs w:val="22"/>
        </w:rPr>
        <w:instrText xml:space="preserve"> QUOTE </w:instrText>
      </w:r>
      <w:r w:rsidR="008E2EED">
        <w:rPr>
          <w:position w:val="-6"/>
        </w:rPr>
        <w:pict w14:anchorId="5A0FED54">
          <v:shape id="_x0000_i1063" type="#_x0000_t75" style="width:20.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A2E97&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8A2E97&quot; wsp:rsidP=&quot;008A2E97&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rPr>
          <w:sz w:val="22"/>
          <w:szCs w:val="22"/>
        </w:rPr>
        <w:instrText xml:space="preserve"> </w:instrText>
      </w:r>
      <w:r w:rsidR="00C96C5B" w:rsidRPr="00B06A2E">
        <w:rPr>
          <w:sz w:val="22"/>
          <w:szCs w:val="22"/>
        </w:rPr>
        <w:fldChar w:fldCharType="separate"/>
      </w:r>
      <w:r w:rsidR="008E2EED">
        <w:rPr>
          <w:position w:val="-6"/>
        </w:rPr>
        <w:pict w14:anchorId="301097BE">
          <v:shape id="_x0000_i1064" type="#_x0000_t75" style="width:20.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A2E97&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8A2E97&quot; wsp:rsidP=&quot;008A2E97&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rPr>
          <w:sz w:val="22"/>
          <w:szCs w:val="22"/>
        </w:rPr>
        <w:fldChar w:fldCharType="end"/>
      </w:r>
      <w:r w:rsidRPr="00B06A2E">
        <w:rPr>
          <w:sz w:val="22"/>
          <w:szCs w:val="22"/>
        </w:rPr>
        <w:t xml:space="preserve"> </w:t>
      </w:r>
      <w:r w:rsidRPr="00B06A2E">
        <w:t>can be taken from the W component of the B-Format signal, as an alternative to implementing the B-Format to ESD conversion in step d).</w:t>
      </w:r>
    </w:p>
    <w:p w14:paraId="5A4CD653" w14:textId="77777777" w:rsidR="00CC371B" w:rsidRPr="00B06A2E" w:rsidRDefault="00D96FBD" w:rsidP="00D96FBD">
      <w:pPr>
        <w:pStyle w:val="B10"/>
      </w:pPr>
      <w:r w:rsidRPr="00B06A2E">
        <w:t>f)</w:t>
      </w:r>
      <w:r w:rsidRPr="00B06A2E">
        <w:tab/>
      </w:r>
      <w:r w:rsidR="00CC371B" w:rsidRPr="00B06A2E">
        <w:t xml:space="preserve">The magnitude spectrum of the estimated sound pressure, </w:t>
      </w:r>
      <w:r w:rsidR="00C96C5B" w:rsidRPr="00B06A2E">
        <w:fldChar w:fldCharType="begin"/>
      </w:r>
      <w:r w:rsidR="00C96C5B" w:rsidRPr="00B06A2E">
        <w:instrText xml:space="preserve"> QUOTE </w:instrText>
      </w:r>
      <w:r w:rsidR="008E2EED">
        <w:rPr>
          <w:position w:val="-6"/>
        </w:rPr>
        <w:pict w14:anchorId="079A20E7">
          <v:shape id="_x0000_i1065" type="#_x0000_t75" style="width:22.65pt;height:13.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C96C5B" w:rsidRPr="00B06A2E">
        <w:instrText xml:space="preserve"> </w:instrText>
      </w:r>
      <w:r w:rsidR="00C96C5B" w:rsidRPr="00B06A2E">
        <w:fldChar w:fldCharType="separate"/>
      </w:r>
      <w:r w:rsidR="008E2EED">
        <w:rPr>
          <w:position w:val="-6"/>
        </w:rPr>
        <w:pict w14:anchorId="3EECFF55">
          <v:shape id="_x0000_i1066" type="#_x0000_t75" style="width:22.65pt;height:13.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C96C5B" w:rsidRPr="00B06A2E">
        <w:fldChar w:fldCharType="end"/>
      </w:r>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Calculation of send frequency response for scene-based audio</w:t>
      </w:r>
    </w:p>
    <w:p w14:paraId="02BA9CB6" w14:textId="77777777"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w:r w:rsidR="00C96C5B" w:rsidRPr="00B06A2E">
        <w:fldChar w:fldCharType="begin"/>
      </w:r>
      <w:r w:rsidR="00C96C5B" w:rsidRPr="00B06A2E">
        <w:instrText xml:space="preserve"> QUOTE </w:instrText>
      </w:r>
      <w:r w:rsidR="008E2EED">
        <w:rPr>
          <w:position w:val="-14"/>
        </w:rPr>
        <w:pict w14:anchorId="250C2950">
          <v:shape id="_x0000_i1067" type="#_x0000_t75" style="width:48.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6575F&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6575F&quot; wsp:rsidP=&quot;00D6575F&quot;&gt;&lt;m:oMathPara&gt;&lt;m:oMath&gt;&lt;m:r&gt;&lt;w:rPr&gt;&lt;w:rFonts w:ascii=&quot;Cambria Math&quot; w:fareast=&quot;Calibri&quot; w:h-ansi=&quot;Cambria Math&quot;/&gt;&lt;wx:font wx:val=&quot;Cambria Math&quot;/&gt;&lt;w:i/&gt;&lt;/w:rPr&gt;&lt;m:t&gt;G&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r&gt;&lt;m:rPr&gt;&lt;m:sty m:val=&quot;p&quot;/&gt;&lt;/m:rPr&gt;&lt;w:rPr&gt;&lt;w:rFonts w:ascii=&quot;Cambria Math&quot; w:fareast=&quot;Calibri&quot; w:h-ansi=&quot;Cambria Math&quot;/&gt;&lt;wx:font wx:val=&quot;Cambria Math&quot;/&gt;&lt;/w:rPr&gt;&lt;m:t&gt;=&lt;/m:t&gt;&lt;/m:r&gt;&lt;m:f&gt;&lt;m:fPr&gt;&lt;m:ctrlPr&gt;&lt;w:rPr&gt;&lt;w:rFonts w:ascii=&quot;Cambria Math&quot; w:fareast=&quot;Calibri&quot; w:h-ansi=&quot;Cambria Math&quot;/&gt;&lt;wx:font wx:val=&quot;Cambria Math&quot;/&gt;&lt;/w:rPr&gt;&lt;/m:ctrlPr&gt;&lt;/m:fPr&gt;&lt;m:num&gt;&lt;m:acc&gt;&lt;m:accPr&gt;&lt;m:ctrlPr&gt;&lt;w:rPr&gt;&lt;w:rFonts w:ascii=&quot;Cambria Math&quot; w:fareast=&quot;Calibri&quot; w:h-ansi=&quot;Cambria Math&quot;/&gt;&lt;wx:font wx:val=&quot;Cambria Math&quot;/&gt;&lt;/w:rPr&gt;&lt;/m:ctrlPr&gt;&lt;/m:accPr&gt;&lt;m:e&gt;&lt;m:r&gt;&lt;w:rPr&gt;&lt;w:rFonts w:ascii=&quot;Cambria Math&quot; w:fareast=&quot;Calibri&quot; w:h-ansi=&quot;Cambria Math&quot;/&gt;&lt;wx:font wx:val=&quot;Cambria Math&quot;/&gt;&lt;w:i/&gt;&lt;/w:rPr&gt;&lt;m:t&gt;P&lt;/m:t&gt;&lt;/m:r&gt;&lt;/m:e&gt;&lt;/m:acc&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num&gt;&lt;m:den&gt;&lt;m:r&gt;&lt;w:rPr&gt;&lt;w:rFonts w:ascii=&quot;Cambria Math&quot; w:fareast=&quot;Calibri&quot; w:h-ansi=&quot;Cambria Math&quot;/&gt;&lt;wx:font wx:val=&quot;Cambria Math&quot;/&gt;&lt;w:i/&gt;&lt;/w:rPr&gt;&lt;m:t&gt;P&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instrText xml:space="preserve"> </w:instrText>
      </w:r>
      <w:r w:rsidR="00C96C5B" w:rsidRPr="00B06A2E">
        <w:fldChar w:fldCharType="separate"/>
      </w:r>
      <w:r w:rsidR="008E2EED">
        <w:rPr>
          <w:position w:val="-14"/>
        </w:rPr>
        <w:pict w14:anchorId="5E9995D6">
          <v:shape id="_x0000_i1068" type="#_x0000_t75" style="width:48.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6575F&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6575F&quot; wsp:rsidP=&quot;00D6575F&quot;&gt;&lt;m:oMathPara&gt;&lt;m:oMath&gt;&lt;m:r&gt;&lt;w:rPr&gt;&lt;w:rFonts w:ascii=&quot;Cambria Math&quot; w:fareast=&quot;Calibri&quot; w:h-ansi=&quot;Cambria Math&quot;/&gt;&lt;wx:font wx:val=&quot;Cambria Math&quot;/&gt;&lt;w:i/&gt;&lt;/w:rPr&gt;&lt;m:t&gt;G&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r&gt;&lt;m:rPr&gt;&lt;m:sty m:val=&quot;p&quot;/&gt;&lt;/m:rPr&gt;&lt;w:rPr&gt;&lt;w:rFonts w:ascii=&quot;Cambria Math&quot; w:fareast=&quot;Calibri&quot; w:h-ansi=&quot;Cambria Math&quot;/&gt;&lt;wx:font wx:val=&quot;Cambria Math&quot;/&gt;&lt;/w:rPr&gt;&lt;m:t&gt;=&lt;/m:t&gt;&lt;/m:r&gt;&lt;m:f&gt;&lt;m:fPr&gt;&lt;m:ctrlPr&gt;&lt;w:rPr&gt;&lt;w:rFonts w:ascii=&quot;Cambria Math&quot; w:fareast=&quot;Calibri&quot; w:h-ansi=&quot;Cambria Math&quot;/&gt;&lt;wx:font wx:val=&quot;Cambria Math&quot;/&gt;&lt;/w:rPr&gt;&lt;/m:ctrlPr&gt;&lt;/m:fPr&gt;&lt;m:num&gt;&lt;m:acc&gt;&lt;m:accPr&gt;&lt;m:ctrlPr&gt;&lt;w:rPr&gt;&lt;w:rFonts w:ascii=&quot;Cambria Math&quot; w:fareast=&quot;Calibri&quot; w:h-ansi=&quot;Cambria Math&quot;/&gt;&lt;wx:font wx:val=&quot;Cambria Math&quot;/&gt;&lt;/w:rPr&gt;&lt;/m:ctrlPr&gt;&lt;/m:accPr&gt;&lt;m:e&gt;&lt;m:r&gt;&lt;w:rPr&gt;&lt;w:rFonts w:ascii=&quot;Cambria Math&quot; w:fareast=&quot;Calibri&quot; w:h-ansi=&quot;Cambria Math&quot;/&gt;&lt;wx:font wx:val=&quot;Cambria Math&quot;/&gt;&lt;w:i/&gt;&lt;/w:rPr&gt;&lt;m:t&gt;P&lt;/m:t&gt;&lt;/m:r&gt;&lt;/m:e&gt;&lt;/m:acc&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num&gt;&lt;m:den&gt;&lt;m:r&gt;&lt;w:rPr&gt;&lt;w:rFonts w:ascii=&quot;Cambria Math&quot; w:fareast=&quot;Calibri&quot; w:h-ansi=&quot;Cambria Math&quot;/&gt;&lt;wx:font wx:val=&quot;Cambria Math&quot;/&gt;&lt;w:i/&gt;&lt;/w:rPr&gt;&lt;m:t&gt;P&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fldChar w:fldCharType="end"/>
      </w:r>
      <w:r w:rsidR="00BA311A" w:rsidRPr="00B06A2E">
        <w:t>.</w:t>
      </w:r>
    </w:p>
    <w:p w14:paraId="4C1AA285" w14:textId="77777777" w:rsidR="00347B3C" w:rsidRPr="00B06A2E" w:rsidRDefault="00347B3C" w:rsidP="00347B3C">
      <w:pPr>
        <w:pStyle w:val="Heading4"/>
      </w:pPr>
      <w:bookmarkStart w:id="41" w:name="_Toc123564034"/>
      <w:r w:rsidRPr="00B06A2E">
        <w:t>4.1.1.4</w:t>
      </w:r>
      <w:r w:rsidRPr="00B06A2E">
        <w:tab/>
        <w:t>Test method with loudspeaker array and turn table</w:t>
      </w:r>
      <w:bookmarkEnd w:id="41"/>
    </w:p>
    <w:p w14:paraId="34D9AF32" w14:textId="77777777" w:rsidR="00347B3C" w:rsidRPr="00B06A2E" w:rsidRDefault="00347B3C" w:rsidP="00D532AD">
      <w:pPr>
        <w:pStyle w:val="Heading5"/>
        <w:keepNext w:val="0"/>
      </w:pPr>
      <w:bookmarkStart w:id="42" w:name="_Toc123564035"/>
      <w:r w:rsidRPr="00B06A2E">
        <w:t>4.1.1</w:t>
      </w:r>
      <w:r w:rsidRPr="00E40A91">
        <w:t>.</w:t>
      </w:r>
      <w:r w:rsidR="00E40A91">
        <w:t>4</w:t>
      </w:r>
      <w:r w:rsidRPr="00E40A91">
        <w:t>.1</w:t>
      </w:r>
      <w:r w:rsidRPr="00B06A2E">
        <w:tab/>
        <w:t>Test Conditions</w:t>
      </w:r>
      <w:bookmarkEnd w:id="42"/>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ambisonic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Turn table</w:t>
      </w:r>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The turn table shall be adjusted in height so that the device under test is positioned at the geometric center of the </w:t>
      </w:r>
      <w:r w:rsidRPr="00B06A2E">
        <w:rPr>
          <w:i/>
        </w:rPr>
        <w:t>loudspeaker array</w:t>
      </w:r>
      <w:r w:rsidRPr="00B06A2E">
        <w:t xml:space="preserve">. </w:t>
      </w:r>
    </w:p>
    <w:p w14:paraId="492ED0DD" w14:textId="77777777" w:rsidR="00347B3C" w:rsidRPr="00B06A2E" w:rsidRDefault="00757B75" w:rsidP="00757B75">
      <w:pPr>
        <w:pStyle w:val="B10"/>
      </w:pPr>
      <w:r>
        <w:lastRenderedPageBreak/>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43" w:name="_Toc123564036"/>
      <w:r w:rsidRPr="00B06A2E">
        <w:t>4.1.1.</w:t>
      </w:r>
      <w:r w:rsidR="00E40A91">
        <w:t>4</w:t>
      </w:r>
      <w:r w:rsidRPr="00B06A2E">
        <w:t>.2</w:t>
      </w:r>
      <w:r w:rsidRPr="00B06A2E">
        <w:tab/>
        <w:t>Measurement</w:t>
      </w:r>
      <w:bookmarkEnd w:id="43"/>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center of the </w:t>
      </w:r>
      <w:r w:rsidR="00347B3C" w:rsidRPr="00B06A2E">
        <w:rPr>
          <w:i/>
        </w:rPr>
        <w:t>free-field volume</w:t>
      </w:r>
      <w:r w:rsidR="00347B3C" w:rsidRPr="00B06A2E">
        <w:t xml:space="preserve"> and the geometric center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r w:rsidRPr="00B06A2E">
        <w:t>Diffuse-field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77777777" w:rsidR="00347B3C" w:rsidRPr="00B06A2E" w:rsidRDefault="007B3221" w:rsidP="007B3221">
      <w:pPr>
        <w:pStyle w:val="B10"/>
      </w:pPr>
      <w:r w:rsidRPr="00B06A2E">
        <w:t>c)</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w:r w:rsidR="00C96C5B" w:rsidRPr="00B06A2E">
        <w:fldChar w:fldCharType="begin"/>
      </w:r>
      <w:r w:rsidR="00C96C5B" w:rsidRPr="00B06A2E">
        <w:instrText xml:space="preserve"> QUOTE </w:instrText>
      </w:r>
      <w:r w:rsidR="008E2EED">
        <w:rPr>
          <w:position w:val="-6"/>
        </w:rPr>
        <w:pict w14:anchorId="4516204A">
          <v:shape id="_x0000_i1069" type="#_x0000_t75" style="width:20.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A5FD6&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2A5FD6&quot; wsp:rsidP=&quot;002A5FD6&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1&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p&lt;/m:t&gt;&lt;/aml:content&gt;&lt;/aml:annotation&gt;&lt;/m:r&gt;&lt;m:d&gt;&lt;m:dPr&gt;&lt;m:ctrlP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3&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aml:content&gt;&lt;/aml:annotation&gt;&lt;/m:ctrlPr&gt;&lt;/m:dPr&gt;&lt;m:e&gt;&lt;m:r&gt;&lt;aml:annotation aml:id=&quot;4&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5&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instrText xml:space="preserve"> </w:instrText>
      </w:r>
      <w:r w:rsidR="00C96C5B" w:rsidRPr="00B06A2E">
        <w:fldChar w:fldCharType="separate"/>
      </w:r>
      <w:r w:rsidR="008E2EED">
        <w:rPr>
          <w:position w:val="-6"/>
        </w:rPr>
        <w:pict w14:anchorId="7CE17FC9">
          <v:shape id="_x0000_i1070" type="#_x0000_t75" style="width:20.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A5FD6&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2A5FD6&quot; wsp:rsidP=&quot;002A5FD6&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1&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p&lt;/m:t&gt;&lt;/aml:content&gt;&lt;/aml:annotation&gt;&lt;/m:r&gt;&lt;m:d&gt;&lt;m:dPr&gt;&lt;m:ctrlP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3&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aml:content&gt;&lt;/aml:annotation&gt;&lt;/m:ctrlPr&gt;&lt;/m:dPr&gt;&lt;m:e&gt;&lt;m:r&gt;&lt;aml:annotation aml:id=&quot;4&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5&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fldChar w:fldCharType="end"/>
      </w:r>
      <w:r w:rsidR="00347B3C" w:rsidRPr="00B06A2E">
        <w:instrText xml:space="preserve"> </w:instrText>
      </w:r>
      <w:r w:rsidR="0035044C">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Estimated Spectrum measurement</w:t>
      </w:r>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center coincides with the geometric center of </w:t>
      </w:r>
      <w:r w:rsidR="00AD433C" w:rsidRPr="00B06A2E">
        <w:rPr>
          <w:i/>
        </w:rPr>
        <w:t>free-field volume</w:t>
      </w:r>
      <w:r w:rsidR="00AD433C" w:rsidRPr="00B06A2E">
        <w:t xml:space="preserve"> and the geometric center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1) degrees:</w:t>
      </w:r>
      <w:r w:rsidR="00347B3C" w:rsidRPr="00B06A2E">
        <w:t>:</w:t>
      </w:r>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7777777" w:rsidR="00347B3C" w:rsidRPr="00B06A2E" w:rsidRDefault="007B3221" w:rsidP="007B3221">
      <w:pPr>
        <w:pStyle w:val="B10"/>
      </w:pPr>
      <w:r w:rsidRPr="00B06A2E">
        <w:t>d)</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w:r w:rsidR="008E2EED">
        <w:rPr>
          <w:position w:val="-6"/>
        </w:rPr>
        <w:pict w14:anchorId="71F0381B">
          <v:shape id="_x0000_i1071" type="#_x0000_t75" style="width:20.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54710&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54710&quot; wsp:rsidP=&quot;00C54710&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instrText xml:space="preserve"> </w:instrText>
      </w:r>
      <w:r w:rsidR="0035044C">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77777777" w:rsidR="00347B3C" w:rsidRPr="00B06A2E" w:rsidRDefault="007B3221" w:rsidP="007B3221">
      <w:pPr>
        <w:pStyle w:val="B10"/>
      </w:pPr>
      <w:r w:rsidRPr="00B06A2E">
        <w:t>e)</w:t>
      </w:r>
      <w:r w:rsidRPr="00B06A2E">
        <w:tab/>
      </w:r>
      <w:r w:rsidR="00511F19" w:rsidRPr="00B06A2E">
        <w:t xml:space="preserve">The magnitude spectrum of the estimated sound pressure, </w:t>
      </w:r>
      <w:r w:rsidR="00511F19" w:rsidRPr="00B06A2E">
        <w:fldChar w:fldCharType="begin"/>
      </w:r>
      <w:r w:rsidR="00511F19" w:rsidRPr="00B06A2E">
        <w:instrText xml:space="preserve"> QUOTE </w:instrText>
      </w:r>
      <w:r w:rsidR="008E2EED">
        <w:rPr>
          <w:position w:val="-6"/>
        </w:rPr>
        <w:pict w14:anchorId="27A547D7">
          <v:shape id="_x0000_i1072" type="#_x0000_t75" style="width:22.65pt;height:13.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511F19" w:rsidRPr="00B06A2E">
        <w:instrText xml:space="preserve"> </w:instrText>
      </w:r>
      <w:r w:rsidR="00511F19" w:rsidRPr="00B06A2E">
        <w:fldChar w:fldCharType="separate"/>
      </w:r>
      <w:r w:rsidR="008E2EED">
        <w:rPr>
          <w:position w:val="-6"/>
        </w:rPr>
        <w:pict w14:anchorId="0AC1C977">
          <v:shape id="_x0000_i1073" type="#_x0000_t75" style="width:22.65pt;height:13.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511F19" w:rsidRPr="00B06A2E">
        <w:fldChar w:fldCharType="end"/>
      </w:r>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Calculation of send frequency response for scene-based audio</w:t>
      </w:r>
    </w:p>
    <w:p w14:paraId="5F6BB7A2" w14:textId="77777777" w:rsidR="00347B3C" w:rsidRDefault="00347B3C" w:rsidP="00257317">
      <w:r w:rsidRPr="00B06A2E">
        <w:t xml:space="preserve">The send frequency response for scene-based audio, </w:t>
      </w:r>
      <w:r w:rsidRPr="00B06A2E">
        <w:rPr>
          <w:i/>
        </w:rPr>
        <w:t>G(f)</w:t>
      </w:r>
      <w:r w:rsidRPr="00B06A2E">
        <w:t xml:space="preserve">, is calculated as </w:t>
      </w:r>
      <w:r w:rsidR="00C96C5B" w:rsidRPr="00B06A2E">
        <w:fldChar w:fldCharType="begin"/>
      </w:r>
      <w:r w:rsidR="00C96C5B" w:rsidRPr="00B06A2E">
        <w:instrText xml:space="preserve"> QUOTE </w:instrText>
      </w:r>
      <w:r w:rsidR="008E2EED">
        <w:rPr>
          <w:position w:val="-14"/>
        </w:rPr>
        <w:pict w14:anchorId="475AA336">
          <v:shape id="_x0000_i1074" type="#_x0000_t75" style="width:48.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50871&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50871&quot; wsp:rsidP=&quot;00750871&quot;&gt;&lt;m:oMathPara&gt;&lt;m:oMath&gt;&lt;m:r&gt;&lt;aml:annotation aml:id=&quot;0&quot; w:type=&quot;Word.Insertion&quot; aml:author=&quot;RAGOT StÃ©phane&quot; aml:createdate=&quot;2018-08-29T22:17:00Z&quot;&gt;&lt;aml:content&gt;&lt;w:rPr&gt;&lt;w:rFonts w:ascii=&quot;Cambria Math&quot; w:fareast=&quot;Calibri&quot; w:h-ansi=&quot;Cambria Math&quot;/&gt;&lt;wx:font wx:val=&quot;Cambria Math&quot;/&gt;&lt;w:i/&gt;&lt;/w:rPr&gt;&lt;m:t&gt;G&lt;/m:t&gt;&lt;/aml:content&gt;&lt;/aml:annotation&gt;&lt;/m:r&gt;&lt;m:d&gt;&lt;m:dPr&gt;&lt;m:ctrlPr&gt;&lt;aml:annotation aml:id=&quot;1&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2&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r&gt;&lt;aml:annotation aml:id=&quot;3&quot; w:type=&quot;Word.Insertion&quot; aml:author=&quot;RAGOT StÃ©phane&quot; aml:createdate=&quot;2018-08-29T22:17:00Z&quot;&gt;&lt;aml:content&gt;&lt;m:rPr&gt;&lt;m:sty m:val=&quot;p&quot;/&gt;&lt;/m:rPr&gt;&lt;w:rPr&gt;&lt;w:rFonts w:ascii=&quot;Cambria Math&quot; w:fareast=&quot;Calibri&quot; w:h-ansi=&quot;Cambria Math&quot;/&gt;&lt;wx:font wx:val=&quot;Cambria Math&quot;/&gt;&lt;/w:rPr&gt;&lt;m:t&gt;=&lt;/m:t&gt;&lt;/aml:content&gt;&lt;/aml:annotation&gt;&lt;/m:r&gt;&lt;m:f&gt;&lt;m:fPr&gt;&lt;m:ctrlPr&gt;&lt;aml:annotation aml:id=&quot;4&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fPr&gt;&lt;m:num&gt;&lt;m:acc&gt;&lt;m:accPr&gt;&lt;m:ctrlPr&gt;&lt;aml:annotation aml:id=&quot;5&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accPr&gt;&lt;m:e&gt;&lt;m:r&gt;&lt;aml:annotation aml:id=&quot;6&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e&gt;&lt;/m:acc&gt;&lt;m:d&gt;&lt;m:dPr&gt;&lt;m:ctrlPr&gt;&lt;aml:annotation aml:id=&quot;7&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8&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num&gt;&lt;m:den&gt;&lt;m:r&gt;&lt;aml:annotation aml:id=&quot;9&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d&gt;&lt;m:dPr&gt;&lt;m:ctrlPr&gt;&lt;aml:annotation aml:id=&quot;10&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11&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instrText xml:space="preserve"> </w:instrText>
      </w:r>
      <w:r w:rsidR="00C96C5B" w:rsidRPr="00B06A2E">
        <w:fldChar w:fldCharType="separate"/>
      </w:r>
      <w:r w:rsidR="008E2EED">
        <w:rPr>
          <w:position w:val="-14"/>
        </w:rPr>
        <w:pict w14:anchorId="7B34254E">
          <v:shape id="_x0000_i1075" type="#_x0000_t75" style="width:48.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50871&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50871&quot; wsp:rsidP=&quot;00750871&quot;&gt;&lt;m:oMathPara&gt;&lt;m:oMath&gt;&lt;m:r&gt;&lt;aml:annotation aml:id=&quot;0&quot; w:type=&quot;Word.Insertion&quot; aml:author=&quot;RAGOT StÃ©phane&quot; aml:createdate=&quot;2018-08-29T22:17:00Z&quot;&gt;&lt;aml:content&gt;&lt;w:rPr&gt;&lt;w:rFonts w:ascii=&quot;Cambria Math&quot; w:fareast=&quot;Calibri&quot; w:h-ansi=&quot;Cambria Math&quot;/&gt;&lt;wx:font wx:val=&quot;Cambria Math&quot;/&gt;&lt;w:i/&gt;&lt;/w:rPr&gt;&lt;m:t&gt;G&lt;/m:t&gt;&lt;/aml:content&gt;&lt;/aml:annotation&gt;&lt;/m:r&gt;&lt;m:d&gt;&lt;m:dPr&gt;&lt;m:ctrlPr&gt;&lt;aml:annotation aml:id=&quot;1&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2&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r&gt;&lt;aml:annotation aml:id=&quot;3&quot; w:type=&quot;Word.Insertion&quot; aml:author=&quot;RAGOT StÃ©phane&quot; aml:createdate=&quot;2018-08-29T22:17:00Z&quot;&gt;&lt;aml:content&gt;&lt;m:rPr&gt;&lt;m:sty m:val=&quot;p&quot;/&gt;&lt;/m:rPr&gt;&lt;w:rPr&gt;&lt;w:rFonts w:ascii=&quot;Cambria Math&quot; w:fareast=&quot;Calibri&quot; w:h-ansi=&quot;Cambria Math&quot;/&gt;&lt;wx:font wx:val=&quot;Cambria Math&quot;/&gt;&lt;/w:rPr&gt;&lt;m:t&gt;=&lt;/m:t&gt;&lt;/aml:content&gt;&lt;/aml:annotation&gt;&lt;/m:r&gt;&lt;m:f&gt;&lt;m:fPr&gt;&lt;m:ctrlPr&gt;&lt;aml:annotation aml:id=&quot;4&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fPr&gt;&lt;m:num&gt;&lt;m:acc&gt;&lt;m:accPr&gt;&lt;m:ctrlPr&gt;&lt;aml:annotation aml:id=&quot;5&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accPr&gt;&lt;m:e&gt;&lt;m:r&gt;&lt;aml:annotation aml:id=&quot;6&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e&gt;&lt;/m:acc&gt;&lt;m:d&gt;&lt;m:dPr&gt;&lt;m:ctrlPr&gt;&lt;aml:annotation aml:id=&quot;7&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8&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num&gt;&lt;m:den&gt;&lt;m:r&gt;&lt;aml:annotation aml:id=&quot;9&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d&gt;&lt;m:dPr&gt;&lt;m:ctrlPr&gt;&lt;aml:annotation aml:id=&quot;10&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11&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fldChar w:fldCharType="end"/>
      </w:r>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44" w:name="_Toc123564037"/>
      <w:r w:rsidRPr="00B06A2E">
        <w:lastRenderedPageBreak/>
        <w:t>4.1.2</w:t>
      </w:r>
      <w:r w:rsidRPr="00B06A2E">
        <w:tab/>
        <w:t>Directional response measurement for scene-based audio</w:t>
      </w:r>
      <w:bookmarkEnd w:id="44"/>
    </w:p>
    <w:p w14:paraId="52BAD3BE" w14:textId="77777777" w:rsidR="00722881" w:rsidRPr="00B06A2E" w:rsidRDefault="00722881" w:rsidP="007B3221">
      <w:pPr>
        <w:pStyle w:val="Heading4"/>
      </w:pPr>
      <w:bookmarkStart w:id="45" w:name="_Toc123564038"/>
      <w:r w:rsidRPr="00B06A2E">
        <w:t>4.1.</w:t>
      </w:r>
      <w:r w:rsidR="00927F88" w:rsidRPr="00B06A2E">
        <w:t>2</w:t>
      </w:r>
      <w:r w:rsidRPr="00B06A2E">
        <w:t>.1</w:t>
      </w:r>
      <w:r w:rsidRPr="00B06A2E">
        <w:tab/>
        <w:t>Definition</w:t>
      </w:r>
      <w:bookmarkEnd w:id="45"/>
    </w:p>
    <w:p w14:paraId="6459F85D" w14:textId="77777777"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r w:rsidR="00443652" w:rsidRPr="00B06A2E">
        <w:rPr>
          <w:b/>
        </w:rPr>
        <w:t>h</w:t>
      </w:r>
      <w:r w:rsidR="00443652" w:rsidRPr="00B06A2E">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5"/>
        </w:rPr>
        <w:pict w14:anchorId="1A88279C">
          <v:shape id="_x0000_i1076" type="#_x0000_t75" style="width:19.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94276&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4276&quot; wsp:rsidP=&quot;00394276&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8E2EED">
        <w:rPr>
          <w:position w:val="-5"/>
        </w:rPr>
        <w:pict w14:anchorId="74645254">
          <v:shape id="_x0000_i1077" type="#_x0000_t75" style="width:19.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94276&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4276&quot; wsp:rsidP=&quot;00394276&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rPr>
        <w:t></w:t>
      </w:r>
      <w:r w:rsidRPr="00B06A2E">
        <w:t xml:space="preserve"> </w:t>
      </w:r>
      <w:r w:rsidR="00E51E67" w:rsidRPr="00B06A2E">
        <w:rPr>
          <w:i/>
        </w:rPr>
        <w:t>i</w:t>
      </w:r>
      <w:r w:rsidRPr="00B06A2E">
        <w:t>=1,...,L</w:t>
      </w:r>
      <w:r w:rsidRPr="00B06A2E">
        <w:rPr>
          <w:i/>
        </w:rPr>
        <w:t>.</w:t>
      </w:r>
    </w:p>
    <w:p w14:paraId="6A99E78B" w14:textId="77777777" w:rsidR="00722881" w:rsidRPr="00B06A2E" w:rsidRDefault="00722881" w:rsidP="007B3221">
      <w:pPr>
        <w:pStyle w:val="Heading4"/>
      </w:pPr>
      <w:bookmarkStart w:id="46" w:name="_Toc123564039"/>
      <w:r w:rsidRPr="00B06A2E">
        <w:t>4.1.</w:t>
      </w:r>
      <w:r w:rsidR="00927F88" w:rsidRPr="00B06A2E">
        <w:t>2</w:t>
      </w:r>
      <w:r w:rsidRPr="00B06A2E">
        <w:t>.2</w:t>
      </w:r>
      <w:r w:rsidRPr="00B06A2E">
        <w:tab/>
        <w:t>Test conditions</w:t>
      </w:r>
      <w:bookmarkEnd w:id="46"/>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Test environment noise floor</w:t>
      </w:r>
    </w:p>
    <w:p w14:paraId="61D1FBBD" w14:textId="77777777" w:rsidR="00584E30" w:rsidRPr="00B06A2E" w:rsidRDefault="00584E30" w:rsidP="0044365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9"/>
        </w:rPr>
        <w:pict w14:anchorId="47B7455E">
          <v:shape id="_x0000_i1078" type="#_x0000_t75" style="width:28.3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35A1&quot;/&gt;&lt;wsp:rsid wsp:val=&quot;00FD7703&quot;/&gt;&lt;/wsp:rsids&gt;&lt;/w:docPr&gt;&lt;w:body&gt;&lt;wx:sect&gt;&lt;w:p wsp:rsidR=&quot;00000000&quot; wsp:rsidRDefault=&quot;00FD35A1&quot; wsp:rsidP=&quot;00FD35A1&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8E2EED">
        <w:rPr>
          <w:position w:val="-9"/>
        </w:rPr>
        <w:pict w14:anchorId="5CED13DE">
          <v:shape id="_x0000_i1079" type="#_x0000_t75" style="width:28.3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35A1&quot;/&gt;&lt;wsp:rsid wsp:val=&quot;00FD7703&quot;/&gt;&lt;/wsp:rsids&gt;&lt;/w:docPr&gt;&lt;w:body&gt;&lt;wx:sect&gt;&lt;w:p wsp:rsidR=&quot;00000000&quot; wsp:rsidRDefault=&quot;00FD35A1&quot; wsp:rsidP=&quot;00FD35A1&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 xml:space="preserve">, </w:t>
      </w:r>
      <w:r w:rsidRPr="00B06A2E">
        <w:rPr>
          <w:i/>
        </w:rPr>
        <w:t>i</w:t>
      </w:r>
      <w:r w:rsidRPr="00B06A2E">
        <w:t xml:space="preserve">=1,...,L, from the geometric center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47" w:name="_Toc123564040"/>
      <w:r w:rsidRPr="00B06A2E">
        <w:t>4.1.</w:t>
      </w:r>
      <w:r w:rsidR="00927F88" w:rsidRPr="00B06A2E">
        <w:t>2</w:t>
      </w:r>
      <w:r w:rsidRPr="00B06A2E">
        <w:t>.3</w:t>
      </w:r>
      <w:r w:rsidRPr="00B06A2E">
        <w:tab/>
        <w:t>Measurement</w:t>
      </w:r>
      <w:bookmarkEnd w:id="47"/>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w:t>
      </w:r>
      <w:r w:rsidR="00443652" w:rsidRPr="00B06A2E">
        <w:t xml:space="preserve"> </w:t>
      </w:r>
      <w:r w:rsidRPr="00B06A2E">
        <w:rPr>
          <w:i/>
        </w:rPr>
        <w:t>i</w:t>
      </w:r>
      <w:r w:rsidRPr="00B06A2E">
        <w:t>=1,...,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777777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r w:rsidR="00A25604" w:rsidRPr="00B06A2E">
        <w:rPr>
          <w:b/>
        </w:rPr>
        <w:t>h</w:t>
      </w:r>
      <w:r w:rsidR="00A25604" w:rsidRPr="00B06A2E">
        <w:t>(</w:t>
      </w:r>
      <w:r w:rsidR="00A25604" w:rsidRPr="00B06A2E">
        <w:rPr>
          <w:rFonts w:ascii="Symbol" w:hAnsi="Symbol"/>
        </w:rPr>
        <w:t></w:t>
      </w:r>
      <w:r w:rsidR="00A25604" w:rsidRPr="00B06A2E">
        <w:rPr>
          <w:vertAlign w:val="subscript"/>
        </w:rPr>
        <w:t>i</w:t>
      </w:r>
      <w:r w:rsidR="00A25604" w:rsidRPr="00B06A2E">
        <w:rPr>
          <w:rFonts w:ascii="Symbol" w:hAnsi="Symbol"/>
        </w:rPr>
        <w:t></w:t>
      </w:r>
      <w:r w:rsidR="00A25604" w:rsidRPr="00B06A2E">
        <w:rPr>
          <w:rFonts w:ascii="Symbol" w:hAnsi="Symbol"/>
        </w:rPr>
        <w:t></w:t>
      </w:r>
      <w:r w:rsidR="00A25604" w:rsidRPr="00B06A2E">
        <w:rPr>
          <w:rFonts w:ascii="Symbol" w:hAnsi="Symbol"/>
        </w:rPr>
        <w:t></w:t>
      </w:r>
      <w:r w:rsidR="00A25604" w:rsidRPr="00B06A2E">
        <w:rPr>
          <w:vertAlign w:val="subscript"/>
        </w:rPr>
        <w:t>i</w:t>
      </w:r>
      <w:r w:rsidR="00A25604" w:rsidRPr="00B06A2E">
        <w:rPr>
          <w:rFonts w:ascii="Symbol" w:hAnsi="Symbol"/>
        </w:rPr>
        <w:t></w:t>
      </w:r>
      <w:r w:rsidR="00722881" w:rsidRPr="00B06A2E">
        <w:t xml:space="preserve"> at the geometric center of the </w:t>
      </w:r>
      <w:r w:rsidR="00722881" w:rsidRPr="00B06A2E">
        <w:rPr>
          <w:i/>
        </w:rPr>
        <w:t>loudspeaker array</w:t>
      </w:r>
      <w:r w:rsidR="00E51E67" w:rsidRPr="00B06A2E">
        <w:fldChar w:fldCharType="begin"/>
      </w:r>
      <w:r w:rsidR="00722881" w:rsidRPr="00B06A2E">
        <w:instrText xml:space="preserve"> QUOTE </w:instrText>
      </w:r>
      <w:r w:rsidR="00C96C5B" w:rsidRPr="00B06A2E">
        <w:fldChar w:fldCharType="begin"/>
      </w:r>
      <w:r w:rsidR="00C96C5B" w:rsidRPr="00B06A2E">
        <w:instrText xml:space="preserve"> QUOTE </w:instrText>
      </w:r>
      <w:r w:rsidR="008E2EED">
        <w:rPr>
          <w:position w:val="-6"/>
        </w:rPr>
        <w:pict w14:anchorId="0E201AFF">
          <v:shape id="_x0000_i1080" type="#_x0000_t75" style="width:19.0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0B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410B49&quot; wsp:rsidP=&quot;00410B49&quot;&gt;&lt;m:oMathPara&gt;&lt;m:oMath&gt;&lt;m:r&gt;&lt;m:rPr&gt;&lt;m:sty m:val=&quot;p&quot;/&gt;&lt;/m:rPr&gt;&lt;w:rPr&gt;&lt;w:rFonts w:ascii=&quot;Cambria Math&quot; w:fareast=&quot;Calibri&quot; w:h-ansi=&quot;Cambria Math&quot;/&gt;&lt;wx:font wx:val=&quot;Cambria Math&quot;/&gt;&lt;w:sz w:val=&quot;22&quot;/&gt;&lt;w:sz-cs w:val=&quot;22&quot;/&gt;&lt;/w:rPr&gt;&lt;m:t&gt;p&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4" o:title="" chromakey="white"/>
          </v:shape>
        </w:pict>
      </w:r>
      <w:r w:rsidR="00C96C5B" w:rsidRPr="00B06A2E">
        <w:instrText xml:space="preserve"> </w:instrText>
      </w:r>
      <w:r w:rsidR="00C96C5B" w:rsidRPr="00B06A2E">
        <w:fldChar w:fldCharType="separate"/>
      </w:r>
      <w:r w:rsidR="008E2EED">
        <w:rPr>
          <w:position w:val="-6"/>
        </w:rPr>
        <w:pict w14:anchorId="00B858F8">
          <v:shape id="_x0000_i1081" type="#_x0000_t75" style="width:19.0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0B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410B49&quot; wsp:rsidP=&quot;00410B49&quot;&gt;&lt;m:oMathPara&gt;&lt;m:oMath&gt;&lt;m:r&gt;&lt;m:rPr&gt;&lt;m:sty m:val=&quot;p&quot;/&gt;&lt;/m:rPr&gt;&lt;w:rPr&gt;&lt;w:rFonts w:ascii=&quot;Cambria Math&quot; w:fareast=&quot;Calibri&quot; w:h-ansi=&quot;Cambria Math&quot;/&gt;&lt;wx:font wx:val=&quot;Cambria Math&quot;/&gt;&lt;w:sz w:val=&quot;22&quot;/&gt;&lt;w:sz-cs w:val=&quot;22&quot;/&gt;&lt;/w:rPr&gt;&lt;m:t&gt;p&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4" o:title="" chromakey="white"/>
          </v:shape>
        </w:pict>
      </w:r>
      <w:r w:rsidR="00C96C5B" w:rsidRPr="00B06A2E">
        <w:fldChar w:fldCharType="end"/>
      </w:r>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48" w:name="_Toc123564041"/>
      <w:r w:rsidRPr="00B06A2E">
        <w:t>4.2</w:t>
      </w:r>
      <w:r w:rsidRPr="00B06A2E">
        <w:tab/>
        <w:t>Objective Test Methodologies for Assessment of Immersive Audio Systems in the Receiving Direction</w:t>
      </w:r>
      <w:bookmarkEnd w:id="48"/>
    </w:p>
    <w:p w14:paraId="322FE96C" w14:textId="77777777" w:rsidR="00D607E9" w:rsidRPr="00B06A2E" w:rsidRDefault="00D607E9" w:rsidP="00E17469">
      <w:pPr>
        <w:pStyle w:val="Heading3"/>
      </w:pPr>
      <w:bookmarkStart w:id="49" w:name="_Toc123564042"/>
      <w:r w:rsidRPr="00B06A2E">
        <w:t>4.2.</w:t>
      </w:r>
      <w:r w:rsidR="000F5112" w:rsidRPr="00B06A2E">
        <w:t>1</w:t>
      </w:r>
      <w:r w:rsidR="000F5112" w:rsidRPr="00B06A2E">
        <w:tab/>
        <w:t xml:space="preserve">Headset Binaural </w:t>
      </w:r>
      <w:r w:rsidRPr="00B06A2E">
        <w:t>Diffuse-field Receive frequency response for Scene-based audio</w:t>
      </w:r>
      <w:bookmarkEnd w:id="49"/>
    </w:p>
    <w:p w14:paraId="731A9BF0" w14:textId="77777777" w:rsidR="000F5112" w:rsidRPr="00B06A2E" w:rsidRDefault="000F5112" w:rsidP="00E17469">
      <w:pPr>
        <w:pStyle w:val="Heading4"/>
      </w:pPr>
      <w:bookmarkStart w:id="50" w:name="_Toc123564043"/>
      <w:r w:rsidRPr="00B06A2E">
        <w:t>4.2.1.</w:t>
      </w:r>
      <w:r w:rsidR="006D5201" w:rsidRPr="00B06A2E">
        <w:t>1</w:t>
      </w:r>
      <w:r w:rsidRPr="00B06A2E">
        <w:tab/>
        <w:t>Introduction</w:t>
      </w:r>
      <w:bookmarkEnd w:id="50"/>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51" w:name="_Toc123564044"/>
      <w:r w:rsidRPr="00B06A2E">
        <w:t>4.2.1</w:t>
      </w:r>
      <w:r w:rsidR="00D607E9" w:rsidRPr="00B06A2E">
        <w:t>.</w:t>
      </w:r>
      <w:r w:rsidR="006D5201" w:rsidRPr="00B06A2E">
        <w:t>2</w:t>
      </w:r>
      <w:r w:rsidR="00D607E9" w:rsidRPr="00B06A2E">
        <w:tab/>
        <w:t>Definition</w:t>
      </w:r>
      <w:bookmarkEnd w:id="51"/>
    </w:p>
    <w:p w14:paraId="2D36A8E7" w14:textId="77777777" w:rsidR="000F5112" w:rsidRPr="00B06A2E" w:rsidRDefault="000F5112" w:rsidP="000F5112">
      <w:r w:rsidRPr="00B06A2E">
        <w:t xml:space="preserve">The Headset Binaural Diffuse-field Receive Frequency Response for Scene-based Audio (for left and right ears) is defined as the transfer function, </w:t>
      </w:r>
      <w:r w:rsidRPr="00B06A2E">
        <w:rPr>
          <w:i/>
        </w:rPr>
        <w:t>G</w:t>
      </w:r>
      <w:r w:rsidRPr="00B06A2E">
        <w:rPr>
          <w:i/>
          <w:vertAlign w:val="subscript"/>
        </w:rPr>
        <w:t xml:space="preserve">L,R </w:t>
      </w:r>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5"/>
        </w:rPr>
        <w:pict w14:anchorId="3B39DBA4">
          <v:shape id="_x0000_i1082" type="#_x0000_t75" style="width:19.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75CDB&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75CDB&quot; wsp:rsidP=&quot;00175CDB&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8E2EED">
        <w:rPr>
          <w:position w:val="-5"/>
        </w:rPr>
        <w:pict w14:anchorId="35ABE93D">
          <v:shape id="_x0000_i1083" type="#_x0000_t75" style="width:19.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75CDB&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75CDB&quot; wsp:rsidP=&quot;00175CDB&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r w:rsidR="000F5112" w:rsidRPr="00B06A2E">
        <w:rPr>
          <w:i/>
        </w:rPr>
        <w:t>P</w:t>
      </w:r>
      <w:r w:rsidR="000F5112" w:rsidRPr="00B06A2E">
        <w:rPr>
          <w:i/>
          <w:vertAlign w:val="subscript"/>
        </w:rPr>
        <w:t>L,R</w:t>
      </w:r>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77777777" w:rsidR="000F5112" w:rsidRPr="00B06A2E" w:rsidRDefault="00D96FBD" w:rsidP="00D96FBD">
      <w:pPr>
        <w:pStyle w:val="B10"/>
      </w:pPr>
      <w:r w:rsidRPr="00B06A2E">
        <w:lastRenderedPageBreak/>
        <w:t>b)</w:t>
      </w:r>
      <w:r w:rsidR="009103C6" w:rsidRPr="00B06A2E">
        <w:tab/>
      </w:r>
      <w:r w:rsidR="000F5112" w:rsidRPr="00B06A2E">
        <w:rPr>
          <w:i/>
        </w:rPr>
        <w:t>P</w:t>
      </w:r>
      <w:r w:rsidR="000F5112" w:rsidRPr="00B06A2E">
        <w:rPr>
          <w:i/>
          <w:vertAlign w:val="subscript"/>
        </w:rPr>
        <w:t>ref L,R</w:t>
      </w:r>
      <w:r w:rsidR="000F5112" w:rsidRPr="00B06A2E">
        <w:t>(f)</w:t>
      </w:r>
      <w:r w:rsidR="00E51E67" w:rsidRPr="00B06A2E">
        <w:fldChar w:fldCharType="begin"/>
      </w:r>
      <w:r w:rsidR="000F5112" w:rsidRPr="00B06A2E">
        <w:instrText xml:space="preserve"> QUOTE </w:instrText>
      </w:r>
      <w:r w:rsidR="00C96C5B" w:rsidRPr="00B06A2E">
        <w:fldChar w:fldCharType="begin"/>
      </w:r>
      <w:r w:rsidR="00C96C5B" w:rsidRPr="00B06A2E">
        <w:instrText xml:space="preserve"> QUOTE </w:instrText>
      </w:r>
      <w:r w:rsidR="008E2EED">
        <w:rPr>
          <w:position w:val="-5"/>
        </w:rPr>
        <w:pict w14:anchorId="1F1F931E">
          <v:shape id="_x0000_i1084" type="#_x0000_t75" style="width:16.9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62D62&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62D62&quot; wsp:rsidP=&quot;00E62D62&quot;&gt;&lt;m:oMathPara&gt;&lt;m:oMath&gt;&lt;m:acc&gt;&lt;m:accPr&gt;&lt;m:ctrlPr&gt;&lt;w:rPr&gt;&lt;w:rFonts w:ascii=&quot;Cambria Math&quot; w:fareast=&quot;Calibri&quot; w:h-ansi=&quot;Cambria Math&quot;/&gt;&lt;wx:font wx:val=&quot;Cambria Math&quot;/&gt;&lt;w:i/&gt;&lt;/w:rPr&gt;&lt;/m:ctrlPr&gt;&lt;/m:accPr&gt;&lt;m:e&gt;&lt;m:r&gt;&lt;m:rPr&gt;&lt;m:sty m:val=&quot;p&quot;/&gt;&lt;/m:rPr&gt;&lt;w:rPr&gt;&lt;w:rFonts w:ascii=&quot;Cambria Math&quot; w:fareast=&quot;Calibri&quot; w:h-ansi=&quot;Cambria Math&quot;/&gt;&lt;wx:font wx:val=&quot;Cambria Math&quot;/&gt;&lt;/w:rPr&gt;&lt;m:t&gt;P&lt;/m:t&gt;&lt;/m:r&gt;&lt;/m:e&gt;&lt;/m:acc&gt;&lt;m:d&gt;&lt;m:dPr&gt;&lt;m:ctrlPr&gt;&lt;w:rPr&gt;&lt;w:rFonts w:ascii=&quot;Cambria Math&quot; w:fareast=&quot;Calibri&quot; w:h-ansi=&quot;Cambria Math&quot;/&gt;&lt;wx:font wx:val=&quot;Cambria Math&quot;/&gt;&lt;w:i/&gt;&lt;/w:rPr&gt;&lt;/m:ctrlPr&gt;&lt;/m:dPr&gt;&lt;m:e&gt;&lt;m:r&gt;&lt;m:rPr&gt;&lt;m:sty m:val=&quot;p&quot;/&gt;&lt;/m:rPr&gt;&lt;w:rPr&gt;&lt;w:rFonts w:ascii=&quot;Cambria Math&quot; w:fareast=&quot;Calibri&quot; w:h-ansi=&quot;Cambria Math&quot;/&gt;&lt;wx:font wx:val=&quot;Cambria Math&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5" o:title="" chromakey="white"/>
          </v:shape>
        </w:pict>
      </w:r>
      <w:r w:rsidR="00C96C5B" w:rsidRPr="00B06A2E">
        <w:instrText xml:space="preserve"> </w:instrText>
      </w:r>
      <w:r w:rsidR="00C96C5B" w:rsidRPr="00B06A2E">
        <w:fldChar w:fldCharType="separate"/>
      </w:r>
      <w:r w:rsidR="008E2EED">
        <w:rPr>
          <w:position w:val="-5"/>
        </w:rPr>
        <w:pict w14:anchorId="195BA417">
          <v:shape id="_x0000_i1085" type="#_x0000_t75" style="width:16.9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62D62&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62D62&quot; wsp:rsidP=&quot;00E62D62&quot;&gt;&lt;m:oMathPara&gt;&lt;m:oMath&gt;&lt;m:acc&gt;&lt;m:accPr&gt;&lt;m:ctrlPr&gt;&lt;w:rPr&gt;&lt;w:rFonts w:ascii=&quot;Cambria Math&quot; w:fareast=&quot;Calibri&quot; w:h-ansi=&quot;Cambria Math&quot;/&gt;&lt;wx:font wx:val=&quot;Cambria Math&quot;/&gt;&lt;w:i/&gt;&lt;/w:rPr&gt;&lt;/m:ctrlPr&gt;&lt;/m:accPr&gt;&lt;m:e&gt;&lt;m:r&gt;&lt;m:rPr&gt;&lt;m:sty m:val=&quot;p&quot;/&gt;&lt;/m:rPr&gt;&lt;w:rPr&gt;&lt;w:rFonts w:ascii=&quot;Cambria Math&quot; w:fareast=&quot;Calibri&quot; w:h-ansi=&quot;Cambria Math&quot;/&gt;&lt;wx:font wx:val=&quot;Cambria Math&quot;/&gt;&lt;/w:rPr&gt;&lt;m:t&gt;P&lt;/m:t&gt;&lt;/m:r&gt;&lt;/m:e&gt;&lt;/m:acc&gt;&lt;m:d&gt;&lt;m:dPr&gt;&lt;m:ctrlPr&gt;&lt;w:rPr&gt;&lt;w:rFonts w:ascii=&quot;Cambria Math&quot; w:fareast=&quot;Calibri&quot; w:h-ansi=&quot;Cambria Math&quot;/&gt;&lt;wx:font wx:val=&quot;Cambria Math&quot;/&gt;&lt;w:i/&gt;&lt;/w:rPr&gt;&lt;/m:ctrlPr&gt;&lt;/m:dPr&gt;&lt;m:e&gt;&lt;m:r&gt;&lt;m:rPr&gt;&lt;m:sty m:val=&quot;p&quot;/&gt;&lt;/m:rPr&gt;&lt;w:rPr&gt;&lt;w:rFonts w:ascii=&quot;Cambria Math&quot; w:fareast=&quot;Calibri&quot; w:h-ansi=&quot;Cambria Math&quot;/&gt;&lt;wx:font wx:val=&quot;Cambria Math&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5" o:title="" chromakey="white"/>
          </v:shape>
        </w:pict>
      </w:r>
      <w:r w:rsidR="00C96C5B" w:rsidRPr="00B06A2E">
        <w:fldChar w:fldCharType="end"/>
      </w:r>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52" w:name="_Toc123564045"/>
      <w:r w:rsidRPr="00B06A2E">
        <w:t>4.2.1</w:t>
      </w:r>
      <w:r w:rsidR="00D607E9" w:rsidRPr="00B06A2E">
        <w:t>.</w:t>
      </w:r>
      <w:r w:rsidR="006D5201" w:rsidRPr="00B06A2E">
        <w:t>3</w:t>
      </w:r>
      <w:r w:rsidR="006D5201" w:rsidRPr="00B06A2E">
        <w:tab/>
      </w:r>
      <w:r w:rsidR="00D607E9" w:rsidRPr="00B06A2E">
        <w:t>Test Conditions</w:t>
      </w:r>
      <w:bookmarkEnd w:id="52"/>
    </w:p>
    <w:p w14:paraId="2686DA93" w14:textId="77777777" w:rsidR="000F5112" w:rsidRPr="00B06A2E" w:rsidRDefault="000F5112" w:rsidP="000F5112">
      <w:pPr>
        <w:rPr>
          <w:b/>
        </w:rPr>
      </w:pPr>
      <w:r w:rsidRPr="00B06A2E">
        <w:rPr>
          <w:b/>
        </w:rPr>
        <w:t>Test environment noise floor</w:t>
      </w:r>
    </w:p>
    <w:p w14:paraId="1E7C0B4D" w14:textId="77777777"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9"/>
        </w:rPr>
        <w:pict w14:anchorId="6BB2D70D">
          <v:shape id="_x0000_i1086" type="#_x0000_t75" style="width:28.3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E2A2A&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0E2A2A&quot; wsp:rsidP=&quot;000E2A2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8E2EED">
        <w:rPr>
          <w:position w:val="-9"/>
        </w:rPr>
        <w:pict w14:anchorId="46F0FF9D">
          <v:shape id="_x0000_i1087" type="#_x0000_t75" style="width:28.3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E2A2A&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0E2A2A&quot; wsp:rsidP=&quot;000E2A2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53" w:name="_Toc123564046"/>
      <w:r w:rsidRPr="00B06A2E">
        <w:t>4.2.1.</w:t>
      </w:r>
      <w:r w:rsidR="006D5201" w:rsidRPr="00B06A2E">
        <w:t>4</w:t>
      </w:r>
      <w:r w:rsidR="0035290C" w:rsidRPr="00B06A2E">
        <w:tab/>
      </w:r>
      <w:r w:rsidR="00D607E9" w:rsidRPr="00B06A2E">
        <w:t>Measurement</w:t>
      </w:r>
      <w:bookmarkEnd w:id="53"/>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L,R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77777777" w:rsidR="0039359A" w:rsidRPr="00B06A2E" w:rsidRDefault="008E2EED" w:rsidP="00A25604">
      <w:pPr>
        <w:pStyle w:val="EQ"/>
      </w:pPr>
      <w:r>
        <w:pict w14:anchorId="268B0779">
          <v:shape id="_x0000_i1088" type="#_x0000_t75" style="width:176.9pt;height:3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31300&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F31300&quot; wsp:rsidRDefault=&quot;00F31300&quot; wsp:rsidP=&quot;00F3130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ref&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f&lt;/m:t&gt;&lt;/m:r&gt;&lt;/m:e&gt;&lt;/m:d&gt;&lt;m:r&gt;&lt;m:rPr&gt;&lt;m:scr m:val=&quot;script&quot;/&gt;&lt;m:sty m:val=&quot;p&quot;/&gt;&lt;/m:rPr&gt;&lt;w:rPr&gt;&lt;w:rFonts w:ascii=&quot;Cambria Math&quot; w:h-ansi=&quot;Cambria Math&quot;/&gt;&lt;wx:font wx:val=&quot;Cambria Math&quot;/&gt;&lt;/w:rPr&gt;&lt;m:t&gt;=F(&lt;/m:t&gt;&lt;/m:r&gt;&lt;m:nary&gt;&lt;m:naryPr&gt;&lt;m:chr m:val=&quot;âˆ‘&quot;/&gt;&lt;m:limLoc m:val=&quot;undOvr&quot;/&gt;&lt;m:ctrlPr&gt;&lt;w:rPr&gt;&lt;w:rFonts w:ascii=&quot;Cambria Math&quot; w:h-ansi=&quot;Cambria Math&quot;/&gt;&lt;wx:font wx:val=&quot;Cambria Math&quot;/&gt;&lt;/w:rPr&gt;&lt;/m:ctrlPr&gt;&lt;/m:naryPr&gt;&lt;m:sub&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1&lt;/m:t&gt;&lt;/m:r&gt;&lt;/m:sub&gt;&lt;m:sup&gt;&lt;m:sSup&gt;&lt;m:sSupPr&gt;&lt;m:ctrlPr&gt;&lt;w:rPr&gt;&lt;w:rFonts w:ascii=&quot;Cambria Math&quot; w:h-ansi=&quot;Cambria Math&quot;/&gt;&lt;wx:font wx:val=&quot;Cambria Math&quot;/&gt;&lt;/w:rPr&gt;&lt;/m:ctrlPr&gt;&lt;/m:sSupPr&gt;&lt;m:e&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UT&lt;/m:t&gt;&lt;/m:r&gt;&lt;/m:sub&gt;&lt;/m:sSub&gt;&lt;m:r&gt;&lt;m:rPr&gt;&lt;m:sty m:val=&quot;p&quot;/&gt;&lt;/m:rPr&gt;&lt;w:rPr&gt;&lt;w:rFonts w:ascii=&quot;Cambria Math&quot; w:h-ansi=&quot;Cambria Math&quot;/&gt;&lt;wx:font wx:val=&quot;Cambria Math&quot;/&gt;&lt;/w:rPr&gt;&lt;m:t&gt;+1)&lt;/m:t&gt;&lt;/m:r&gt;&lt;/m:e&gt;&lt;m:sup&gt;&lt;m:r&gt;&lt;m:rPr&gt;&lt;m:sty m:val=&quot;p&quot;/&gt;&lt;/m:rPr&gt;&lt;w:rPr&gt;&lt;w:rFonts w:ascii=&quot;Cambria Math&quot; w:h-ansi=&quot;Cambria Math&quot;/&gt;&lt;wx:font wx:val=&quot;Cambria Math&quot;/&gt;&lt;/w:rPr&gt;&lt;m:t&gt;2&lt;/m:t&gt;&lt;/m:r&gt;&lt;/m:sup&gt;&lt;/m:sSup&gt;&lt;/m:sup&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w&lt;/m:t&gt;&lt;/m:r&gt;&lt;/m:e&gt;&lt;m:sub&gt;&lt;m:r&gt;&lt;w:rPr&gt;&lt;w:rFonts w:ascii=&quot;Cambria Math&quot; w:h-ansi=&quot;Cambria Math&quot;/&gt;&lt;wx:font wx:val=&quot;Cambria Math&quot;/&gt;&lt;w:i/&gt;&lt;/w:rPr&gt;&lt;m:t&gt;j&lt;/m:t&gt;&lt;/m:r&gt;&lt;/m:sub&gt;&lt;/m:sSub&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t&lt;/m:t&gt;&lt;/m:r&gt;&lt;/m:e&gt;&lt;/m:d&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t&lt;/m:t&gt;&lt;/m:r&gt;&lt;m:r&gt;&lt;m:rPr&gt;&lt;m:sty m:val=&quot;p&quot;/&gt;&lt;/m:rPr&gt;&lt;w:rPr&gt;&lt;w:rFonts w:ascii=&quot;Cambria Math&quot; w:h-ansi=&quot;Cambria Math&quot;/&gt;&lt;wx:font wx:val=&quot;Cambria Math&quot;/&gt;&lt;/w:rPr&gt;&lt;m:t&gt;))&lt;/m:t&gt;&lt;/m:r&gt;&lt;/m:e&gt;&lt;/m:nary&gt;&lt;/m:oMath&gt;&lt;/m:oMathPara&gt;&lt;/w:p&gt;&lt;w:sectPr wsp:rsidR=&quot;00000000&quot; wsp:rsidRPr=&quot;00F313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6" o:title="" chromakey="white"/>
          </v:shape>
        </w:pict>
      </w:r>
    </w:p>
    <w:p w14:paraId="6631B8ED" w14:textId="77777777" w:rsidR="000F5112" w:rsidRPr="00B06A2E" w:rsidRDefault="000F5112" w:rsidP="000F5112">
      <w:r w:rsidRPr="00B06A2E">
        <w:t xml:space="preserve">The signals </w:t>
      </w:r>
      <w:r w:rsidRPr="00B06A2E">
        <w:rPr>
          <w:i/>
        </w:rPr>
        <w:t>w</w:t>
      </w:r>
      <w:r w:rsidRPr="00B06A2E">
        <w:rPr>
          <w:i/>
          <w:vertAlign w:val="subscript"/>
        </w:rPr>
        <w:t>j</w:t>
      </w:r>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The binaurally recorded sound pressure magnitude spectra is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r w:rsidR="000F5112" w:rsidRPr="00B06A2E">
        <w:rPr>
          <w:i/>
        </w:rPr>
        <w:t>P</w:t>
      </w:r>
      <w:r w:rsidR="000F5112" w:rsidRPr="00B06A2E">
        <w:rPr>
          <w:i/>
          <w:vertAlign w:val="subscript"/>
        </w:rPr>
        <w:t>L,R</w:t>
      </w:r>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Calculation of headset binaural diffuse-field receive frequency response for scene-based audio</w:t>
      </w:r>
    </w:p>
    <w:p w14:paraId="4D4CF057" w14:textId="77777777"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5"/>
        </w:rPr>
        <w:pict w14:anchorId="3EAA73D7">
          <v:shape id="_x0000_i1089" type="#_x0000_t75" style="width:19.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5432C&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95432C&quot; wsp:rsidP=&quot;0095432C&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8E2EED">
        <w:rPr>
          <w:position w:val="-5"/>
        </w:rPr>
        <w:pict w14:anchorId="2C2AD281">
          <v:shape id="_x0000_i1090" type="#_x0000_t75" style="width:19.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5432C&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95432C&quot; wsp:rsidP=&quot;0095432C&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77777777" w:rsidR="000F5112" w:rsidRPr="00B06A2E" w:rsidRDefault="008E2EED" w:rsidP="00A25604">
      <w:pPr>
        <w:pStyle w:val="EQ"/>
        <w:jc w:val="center"/>
      </w:pPr>
      <w:r>
        <w:pict w14:anchorId="01DA58B6">
          <v:shape id="_x0000_i1091" type="#_x0000_t75" style="width:79.7pt;height:26.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0D10&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280D10&quot; wsp:rsidRDefault=&quot;00280D10&quot; wsp:rsidP=&quot;00280D10&quot;&gt;&lt;m:oMathPara&gt;&lt;m:oMath&gt;&lt;m:r&gt;&lt;w:rPr&gt;&lt;w:rFonts w:ascii=&quot;Cambria Math&quot; w:h-ansi=&quot;Cambria Math&quot;/&gt;&lt;wx:font wx:val=&quot;Cambria Math&quot;/&gt;&lt;w:i/&gt;&lt;/w:rPr&gt;&lt;m:t&gt;G&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f&lt;/m:t&gt;&lt;/m:r&gt;&lt;/m:e&gt;&lt;/m:d&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rPr&gt;&lt;/m:ctrlPr&gt;&lt;/m:fPr&gt;&lt;m:num&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f&lt;/m:t&gt;&lt;/m:r&gt;&lt;m:r&gt;&lt;m:rPr&gt;&lt;m:sty m:val=&quot;p&quot;/&gt;&lt;/m:rPr&gt;&lt;w:rPr&gt;&lt;w:rFonts w:ascii=&quot;Cambria Math&quot; w:h-ansi=&quot;Cambria Math&quot;/&gt;&lt;wx:font wx:val=&quot;Cambria Math&quot;/&gt;&lt;/w:rPr&gt;&lt;m:t&gt;)&lt;/m:t&gt;&lt;/m:r&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ref&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f&lt;/m:t&gt;&lt;/m:r&gt;&lt;m:r&gt;&lt;m:rPr&gt;&lt;m:sty m:val=&quot;p&quot;/&gt;&lt;/m:rPr&gt;&lt;w:rPr&gt;&lt;w:rFonts w:ascii=&quot;Cambria Math&quot; w:h-ansi=&quot;Cambria Math&quot;/&gt;&lt;wx:font wx:val=&quot;Cambria Math&quot;/&gt;&lt;/w:rPr&gt;&lt;m:t&gt;)&lt;/m:t&gt;&lt;/m:r&gt;&lt;/m:den&gt;&lt;/m:f&gt;&lt;/m:oMath&gt;&lt;/m:oMathPara&gt;&lt;/w:p&gt;&lt;w:sectPr wsp:rsidR=&quot;00000000&quot; wsp:rsidRPr=&quot;00280D1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7" o:title="" chromakey="white"/>
          </v:shape>
        </w:pict>
      </w:r>
    </w:p>
    <w:p w14:paraId="5B9319C8" w14:textId="77777777" w:rsidR="00E0048C" w:rsidRPr="00B06A2E" w:rsidRDefault="00E0048C" w:rsidP="00D90606">
      <w:pPr>
        <w:pStyle w:val="Heading3"/>
      </w:pPr>
      <w:bookmarkStart w:id="54" w:name="_Toc123564047"/>
      <w:r w:rsidRPr="00B06A2E">
        <w:t>4.2.</w:t>
      </w:r>
      <w:r w:rsidR="00987FF6" w:rsidRPr="00B06A2E">
        <w:t>2</w:t>
      </w:r>
      <w:r w:rsidRPr="00B06A2E">
        <w:tab/>
      </w:r>
      <w:r w:rsidR="000F5112" w:rsidRPr="00B06A2E">
        <w:t xml:space="preserve">Nominal System Sensitivity </w:t>
      </w:r>
      <w:r w:rsidRPr="00B06A2E">
        <w:t>in Receive Direction for Channel-based audio</w:t>
      </w:r>
      <w:bookmarkEnd w:id="54"/>
    </w:p>
    <w:p w14:paraId="3550EC37" w14:textId="77777777" w:rsidR="000F5112" w:rsidRPr="00B06A2E" w:rsidRDefault="000F5112" w:rsidP="00E0048C">
      <w:pPr>
        <w:pStyle w:val="Heading4"/>
      </w:pPr>
      <w:bookmarkStart w:id="55" w:name="_Toc123564048"/>
      <w:r w:rsidRPr="00B06A2E">
        <w:t>4.2.</w:t>
      </w:r>
      <w:r w:rsidR="00987FF6" w:rsidRPr="00B06A2E">
        <w:t>2</w:t>
      </w:r>
      <w:r w:rsidRPr="00B06A2E">
        <w:t>.1</w:t>
      </w:r>
      <w:r w:rsidRPr="00B06A2E">
        <w:tab/>
        <w:t>Introduction</w:t>
      </w:r>
      <w:bookmarkEnd w:id="55"/>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56" w:name="_Toc123564049"/>
      <w:r w:rsidRPr="00B06A2E">
        <w:lastRenderedPageBreak/>
        <w:t>4.2.</w:t>
      </w:r>
      <w:r w:rsidR="00987FF6" w:rsidRPr="00B06A2E">
        <w:t>2</w:t>
      </w:r>
      <w:r w:rsidR="00E0048C" w:rsidRPr="00B06A2E">
        <w:t>.</w:t>
      </w:r>
      <w:r w:rsidRPr="00B06A2E">
        <w:t>2</w:t>
      </w:r>
      <w:r w:rsidR="00E0048C" w:rsidRPr="00B06A2E">
        <w:tab/>
        <w:t>Definition</w:t>
      </w:r>
      <w:bookmarkEnd w:id="56"/>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between the sound pressure level (in dBSPL(A)) produced by the DUT on HATS and the root mean square of the digital test signal (in dBFS).</w:t>
      </w:r>
    </w:p>
    <w:p w14:paraId="6D7A66A0" w14:textId="77777777" w:rsidR="00E0048C" w:rsidRPr="00B06A2E" w:rsidRDefault="000F5112" w:rsidP="00E0048C">
      <w:pPr>
        <w:pStyle w:val="Heading4"/>
      </w:pPr>
      <w:bookmarkStart w:id="57" w:name="_Toc123564050"/>
      <w:r w:rsidRPr="00B06A2E">
        <w:t>4.2.</w:t>
      </w:r>
      <w:r w:rsidR="00987FF6" w:rsidRPr="00B06A2E">
        <w:t>2</w:t>
      </w:r>
      <w:r w:rsidRPr="00B06A2E">
        <w:t>.3</w:t>
      </w:r>
      <w:r w:rsidR="00D90606" w:rsidRPr="00B06A2E">
        <w:tab/>
      </w:r>
      <w:r w:rsidR="00E0048C" w:rsidRPr="00B06A2E">
        <w:t>Test Conditions</w:t>
      </w:r>
      <w:bookmarkEnd w:id="57"/>
    </w:p>
    <w:p w14:paraId="0BC000B0" w14:textId="77777777" w:rsidR="000F5112" w:rsidRPr="00B06A2E" w:rsidRDefault="000F5112" w:rsidP="000F5112">
      <w:pPr>
        <w:rPr>
          <w:b/>
        </w:rPr>
      </w:pPr>
      <w:r w:rsidRPr="00B06A2E">
        <w:rPr>
          <w:b/>
        </w:rPr>
        <w:t>Test environment noise floor</w:t>
      </w:r>
    </w:p>
    <w:p w14:paraId="5FE71D74" w14:textId="77777777"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8E2EED">
        <w:rPr>
          <w:position w:val="-9"/>
        </w:rPr>
        <w:pict w14:anchorId="3089FA49">
          <v:shape id="_x0000_i1092" type="#_x0000_t75" style="width:28.3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06BA&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06BA&quot; wsp:rsidP=&quot;003906B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8E2EED">
        <w:rPr>
          <w:position w:val="-9"/>
        </w:rPr>
        <w:pict w14:anchorId="385396E4">
          <v:shape id="_x0000_i1093" type="#_x0000_t75" style="width:28.3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06BA&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06BA&quot; wsp:rsidP=&quot;003906B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58" w:name="_Toc123564051"/>
      <w:r w:rsidRPr="00B06A2E">
        <w:t>4.2.</w:t>
      </w:r>
      <w:r w:rsidR="00987FF6" w:rsidRPr="00B06A2E">
        <w:t>2</w:t>
      </w:r>
      <w:r w:rsidRPr="00B06A2E">
        <w:t>.4</w:t>
      </w:r>
      <w:r w:rsidR="00D90606" w:rsidRPr="00B06A2E">
        <w:tab/>
      </w:r>
      <w:r w:rsidR="00E0048C" w:rsidRPr="00B06A2E">
        <w:t>Measurement</w:t>
      </w:r>
      <w:bookmarkEnd w:id="58"/>
    </w:p>
    <w:p w14:paraId="6F2B67D7" w14:textId="77777777" w:rsidR="000F5112" w:rsidRPr="00B06A2E" w:rsidRDefault="000F5112" w:rsidP="00E17469">
      <w:r w:rsidRPr="00B06A2E">
        <w:t>For each audio channel supported by the DUT, a pink noise signal with -18</w:t>
      </w:r>
      <w:r w:rsidR="00E85261">
        <w:t xml:space="preserve"> </w:t>
      </w:r>
      <w:r w:rsidRPr="00B06A2E">
        <w:t xml:space="preserve">dBFS RMS level is played, with the signals played only one channel at a time. </w:t>
      </w:r>
    </w:p>
    <w:p w14:paraId="6F3B89AF" w14:textId="77777777" w:rsidR="000F5112" w:rsidRPr="00B06A2E" w:rsidRDefault="000F5112" w:rsidP="00E17469">
      <w:r w:rsidRPr="00B06A2E">
        <w:t xml:space="preserve">The </w:t>
      </w:r>
      <w:r w:rsidRPr="00B06A2E">
        <w:rPr>
          <w:i/>
        </w:rPr>
        <w:t>LAeq</w:t>
      </w:r>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i L,R</w:t>
      </w:r>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r w:rsidRPr="00B06A2E">
        <w:t>dBFS.</w:t>
      </w:r>
    </w:p>
    <w:p w14:paraId="478B1AAB" w14:textId="77777777" w:rsidR="000F5112" w:rsidRPr="00B06A2E" w:rsidRDefault="008E2EED" w:rsidP="00A25604">
      <w:pPr>
        <w:pStyle w:val="EQ"/>
      </w:pPr>
      <w:r>
        <w:pict w14:anchorId="79D08789">
          <v:shape id="_x0000_i1094" type="#_x0000_t75" style="width:77.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A29D5&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1A29D5&quot; wsp:rsidRDefault=&quot;001A29D5&quot; wsp:rsidP=&quot;001A29D5&quot;&gt;&lt;m:oMathPara&gt;&lt;m:oMathParaPr&gt;&lt;m:jc m:val=&quot;center&quot;/&gt;&lt;/m:oMathParaPr&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G&lt;/m:t&gt;&lt;/m:r&gt;&lt;/m:e&gt;&lt;m:sub&gt;&lt;m:r&gt;&lt;w:rPr&gt;&lt;w:rFonts w:ascii=&quot;Cambria Math&quot; w:h-ansi=&quot;Cambria Math&quot;/&gt;&lt;wx:font wx:val=&quot;Cambria Math&quot;/&gt;&lt;w:i/&gt;&lt;/w:rPr&gt;&lt;m:t&gt;i&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LA&lt;/m:t&gt;&lt;/m:r&gt;&lt;/m:e&gt;&lt;m:sub&gt;&lt;m:r&gt;&lt;w:rPr&gt;&lt;w:rFonts w:ascii=&quot;Cambria Math&quot; w:h-ansi=&quot;Cambria Math&quot;/&gt;&lt;wx:font wx:val=&quot;Cambria Math&quot;/&gt;&lt;w:i/&gt;&lt;/w:rPr&gt;&lt;m:t&gt;eq&lt;/m:t&gt;&lt;/m:r&gt;&lt;/m:sub&gt;&lt;/m:sSub&gt;&lt;m:r&gt;&lt;m:rPr&gt;&lt;m:sty m:val=&quot;p&quot;/&gt;&lt;/m:rPr&gt;&lt;w:rPr&gt;&lt;w:rFonts w:ascii=&quot;Cambria Math&quot; w:h-ansi=&quot;Cambria Math&quot;/&gt;&lt;wx:font wx:val=&quot;Cambria Math&quot;/&gt;&lt;/w:rPr&gt;&lt;m:t&gt;-18&lt;/m:t&gt;&lt;/m:r&gt;&lt;/m:oMath&gt;&lt;/m:oMathPara&gt;&lt;/w:p&gt;&lt;w:sectPr wsp:rsidR=&quot;00000000&quot; wsp:rsidRPr=&quot;001A29D5&quot;&gt;&lt;w:pgSz w:w=&quot;12240&quot; w:h=&quot;15840&quot;/&gt;&lt;w:pgMar w:top=&quot;1417&quot; w:right=&quot;1417&quot; w:bottom=&quot;1417&quot; w:left=&quot;1417&quot; w:header=&quot;720&quot; w:footer=&quot;720&quot; w:gutter=&quot;0&quot;/&gt;&lt;w:cols w:space=&quot;720&quot;/&gt;&lt;/w:sectPr&gt;&lt;/wx:sect&gt;&lt;/w:body&gt;&lt;/w:wordDocument&gt;">
            <v:imagedata r:id="rId38" o:title="" chromakey="white"/>
          </v:shape>
        </w:pict>
      </w:r>
    </w:p>
    <w:p w14:paraId="3E8ADB1A" w14:textId="77777777" w:rsidR="00685837" w:rsidRPr="00B06A2E" w:rsidRDefault="00987FF6" w:rsidP="00685837">
      <w:pPr>
        <w:pStyle w:val="Heading3"/>
        <w:pBdr>
          <w:left w:val="none" w:sz="0" w:space="5" w:color="000000"/>
        </w:pBdr>
      </w:pPr>
      <w:bookmarkStart w:id="59" w:name="_Toc123564052"/>
      <w:r w:rsidRPr="00B06A2E">
        <w:t>4.2.3</w:t>
      </w:r>
      <w:r w:rsidR="00685837" w:rsidRPr="00B06A2E">
        <w:tab/>
        <w:t>Motion to Sound Latency in Dynamic Binaural Rendering Systems</w:t>
      </w:r>
      <w:bookmarkEnd w:id="59"/>
    </w:p>
    <w:p w14:paraId="70044B22" w14:textId="77777777" w:rsidR="00685837" w:rsidRPr="00B06A2E" w:rsidRDefault="00987FF6" w:rsidP="00685837">
      <w:pPr>
        <w:pStyle w:val="Heading4"/>
        <w:pBdr>
          <w:left w:val="none" w:sz="0" w:space="5" w:color="000000"/>
        </w:pBdr>
      </w:pPr>
      <w:bookmarkStart w:id="60" w:name="_Toc123564053"/>
      <w:r w:rsidRPr="00B06A2E">
        <w:t>4.2.3</w:t>
      </w:r>
      <w:r w:rsidR="00685837" w:rsidRPr="00B06A2E">
        <w:t>.1</w:t>
      </w:r>
      <w:r w:rsidR="00685837" w:rsidRPr="00B06A2E">
        <w:tab/>
        <w:t>Introduction</w:t>
      </w:r>
      <w:bookmarkEnd w:id="60"/>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The method also provides a latency value for the isolated audio processing of the binaural renderer without the aforementioned external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61" w:name="_Toc123564054"/>
      <w:r w:rsidRPr="00B06A2E">
        <w:t>4.2.3</w:t>
      </w:r>
      <w:r w:rsidR="00685837" w:rsidRPr="00B06A2E">
        <w:t>.2</w:t>
      </w:r>
      <w:r w:rsidR="00685837" w:rsidRPr="00B06A2E">
        <w:tab/>
        <w:t>Requirements</w:t>
      </w:r>
      <w:bookmarkEnd w:id="61"/>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lastRenderedPageBreak/>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95" type="#_x0000_t75" style="width:468pt;height:160.45pt" o:ole="">
            <v:imagedata r:id="rId39" o:title=""/>
          </v:shape>
          <o:OLEObject Type="Embed" ProgID="Word.Document.12" ShapeID="_x0000_i1095" DrawAspect="Content" ObjectID="_1777789792" r:id="rId40">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96" type="#_x0000_t75" style="width:431.5pt;height:311.65pt" o:ole="">
            <v:imagedata r:id="rId41" o:title=""/>
          </v:shape>
          <o:OLEObject Type="Embed" ProgID="Word.Document.12" ShapeID="_x0000_i1096" DrawAspect="Content" ObjectID="_1777789793" r:id="rId42">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 xml:space="preserve">The initial conditions are that Rendering Chain 1 (RC1) has a static yaw head rotation angle of 0 degrees and RC2 uses the physical rotation of the head tracker to get its yaw value. A white noise signal is virtually placed directly in front of </w:t>
      </w:r>
      <w:r w:rsidRPr="00B06A2E">
        <w:lastRenderedPageBreak/>
        <w:t>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62" w:name="_Toc123564055"/>
      <w:r w:rsidRPr="00B06A2E">
        <w:t>4.2.3</w:t>
      </w:r>
      <w:r w:rsidR="00685837" w:rsidRPr="00B06A2E">
        <w:t>.3</w:t>
      </w:r>
      <w:r w:rsidR="00685837" w:rsidRPr="00B06A2E">
        <w:tab/>
        <w:t>Calibration</w:t>
      </w:r>
      <w:bookmarkEnd w:id="62"/>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63" w:name="_Toc123564056"/>
      <w:r w:rsidRPr="00B06A2E">
        <w:t>4.2.3</w:t>
      </w:r>
      <w:r w:rsidR="00685837" w:rsidRPr="00B06A2E">
        <w:t>.4</w:t>
      </w:r>
      <w:r w:rsidR="00685837" w:rsidRPr="00B06A2E">
        <w:tab/>
        <w:t>Evaluation Environment</w:t>
      </w:r>
      <w:bookmarkEnd w:id="63"/>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64" w:name="_Toc123564057"/>
      <w:r w:rsidRPr="00B06A2E">
        <w:t>4.2.3</w:t>
      </w:r>
      <w:r w:rsidR="00685837" w:rsidRPr="00B06A2E">
        <w:t>.5</w:t>
      </w:r>
      <w:r w:rsidR="00685837" w:rsidRPr="00B06A2E">
        <w:tab/>
        <w:t>Data acquisition</w:t>
      </w:r>
      <w:bookmarkEnd w:id="64"/>
    </w:p>
    <w:p w14:paraId="6414113B" w14:textId="77777777" w:rsidR="00685837" w:rsidRPr="00B06A2E" w:rsidRDefault="00685837" w:rsidP="00685837">
      <w:r w:rsidRPr="00B06A2E">
        <w:t>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t</w:t>
      </w:r>
      <w:r w:rsidRPr="00DF7EFC">
        <w:rPr>
          <w:vertAlign w:val="subscript"/>
        </w:rPr>
        <w:t>Tracking</w:t>
      </w:r>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65" w:name="_Toc123564058"/>
      <w:r w:rsidRPr="00B06A2E">
        <w:t>4.2.3</w:t>
      </w:r>
      <w:r w:rsidR="00685837" w:rsidRPr="00B06A2E">
        <w:t>.6</w:t>
      </w:r>
      <w:r w:rsidR="00685837" w:rsidRPr="00B06A2E">
        <w:tab/>
        <w:t>Data Analysis</w:t>
      </w:r>
      <w:bookmarkEnd w:id="65"/>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microphon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tMspProc time can also be measured. </w:t>
      </w:r>
    </w:p>
    <w:p w14:paraId="5DCCC801" w14:textId="77777777" w:rsidR="00685837" w:rsidRPr="00B06A2E" w:rsidRDefault="00685837" w:rsidP="00685837">
      <w:r w:rsidRPr="00B06A2E">
        <w:t>Evaluation is performed offline in audio editor software. The tMspProc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tMspProc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lastRenderedPageBreak/>
        <w:t>NOTE</w:t>
      </w:r>
      <w:r w:rsidR="00257317">
        <w:t xml:space="preserve"> 2</w:t>
      </w:r>
      <w:r w:rsidRPr="00B06A2E">
        <w:t>:</w:t>
      </w:r>
      <w:r w:rsidR="0035290C" w:rsidRPr="00B06A2E">
        <w:tab/>
      </w:r>
      <w:r w:rsidRPr="00B06A2E">
        <w:t>Since the yaw rotation update rate of the tracker is typically in the range of a few milliseconds, there is a framing mismatch when compared to the audio framing, but this mismatch will not be incorporated in the tMspProc value but rather only in the tM2S measurement.</w:t>
      </w:r>
    </w:p>
    <w:p w14:paraId="6F4C2A5D" w14:textId="77777777" w:rsidR="00685837" w:rsidRPr="00B06A2E" w:rsidRDefault="00685837" w:rsidP="00685837">
      <w:r w:rsidRPr="00B06A2E">
        <w:t>An example measurement of the t</w:t>
      </w:r>
      <w:r w:rsidR="00F66F87" w:rsidRPr="00B06A2E">
        <w:t>MspProc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97" type="#_x0000_t75" style="width:369.75pt;height:340.45pt" o:ole="">
            <v:imagedata r:id="rId43" o:title=""/>
          </v:shape>
          <o:OLEObject Type="Embed" ProgID="Word.Document.12" ShapeID="_x0000_i1097" DrawAspect="Content" ObjectID="_1777789794" r:id="rId44">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tMspProc latency measurement </w:t>
      </w:r>
    </w:p>
    <w:p w14:paraId="41B90112" w14:textId="77777777" w:rsidR="00685837" w:rsidRPr="00B06A2E" w:rsidRDefault="00D96FBD" w:rsidP="00D96FBD">
      <w:pPr>
        <w:pStyle w:val="TH"/>
      </w:pPr>
      <w:r w:rsidRPr="00B06A2E">
        <w:object w:dxaOrig="6600" w:dyaOrig="6660" w14:anchorId="481EE22E">
          <v:shape id="_x0000_i1098" type="#_x0000_t75" style="width:330.15pt;height:333.25pt" o:ole="">
            <v:imagedata r:id="rId45" o:title=""/>
          </v:shape>
          <o:OLEObject Type="Embed" ProgID="Word.Document.12" ShapeID="_x0000_i1098" DrawAspect="Content" ObjectID="_1777789795" r:id="rId46">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66" w:author="Reimes, Jan" w:date="2024-05-20T16:17:00Z"/>
        </w:rPr>
      </w:pPr>
      <w:r w:rsidRPr="00B06A2E">
        <w:t>NOTE</w:t>
      </w:r>
      <w:r w:rsidR="00257317">
        <w:t xml:space="preserve"> 3</w:t>
      </w:r>
      <w:r w:rsidRPr="00B06A2E">
        <w:t>:</w:t>
      </w:r>
      <w:r w:rsidRPr="00B06A2E">
        <w:tab/>
        <w:t>Unlike the tMspProc measurement, the tM2S measurement is taken from signals recorded from hardware audio interfaces, hence it is not possible to look for continuous silence since the resulting file will always contain some noise added by the digital-to-analog and analog-to-digital converters. For this reason, it is important to ensure a high signal-to-noise ratio in the signal provided to audio interfaces, to make it easier to inspect where the cancellation occurs.</w:t>
      </w:r>
    </w:p>
    <w:p w14:paraId="6F175BBA" w14:textId="64254367" w:rsidR="009716D7" w:rsidRDefault="009716D7" w:rsidP="00E13208">
      <w:pPr>
        <w:pStyle w:val="Heading1"/>
        <w:rPr>
          <w:ins w:id="67" w:author="Reimes, Jan" w:date="2024-05-20T16:18:00Z"/>
        </w:rPr>
      </w:pPr>
      <w:ins w:id="68" w:author="Reimes, Jan" w:date="2024-05-20T16:18:00Z">
        <w:r>
          <w:br w:type="page"/>
        </w:r>
        <w:r>
          <w:lastRenderedPageBreak/>
          <w:t>5</w:t>
        </w:r>
        <w:r>
          <w:tab/>
        </w:r>
      </w:ins>
      <w:ins w:id="69" w:author="Reimes, Jan" w:date="2024-05-20T16:17:00Z">
        <w:r>
          <w:t>Objective Test Methodologies</w:t>
        </w:r>
        <w:del w:id="70" w:author="Andre Schevciw" w:date="2024-05-21T09:04:00Z">
          <w:r w:rsidDel="00CF5BBF">
            <w:delText xml:space="preserve"> </w:delText>
          </w:r>
        </w:del>
      </w:ins>
      <w:ins w:id="71" w:author="Andre Schevciw" w:date="2024-05-21T09:07:00Z">
        <w:r w:rsidR="00CF5BBF">
          <w:t>Specific to IVAS-based UEs.</w:t>
        </w:r>
      </w:ins>
      <w:ins w:id="72" w:author="Reimes, Jan" w:date="2024-05-20T16:17:00Z">
        <w:del w:id="73" w:author="Andre Schevciw" w:date="2024-05-21T09:04:00Z">
          <w:r w:rsidDel="00CF5BBF">
            <w:delText xml:space="preserve">for Immersive </w:delText>
          </w:r>
        </w:del>
      </w:ins>
      <w:ins w:id="74" w:author="Reimes, Jan" w:date="2024-05-20T18:03:00Z">
        <w:del w:id="75" w:author="Andre Schevciw" w:date="2024-05-21T09:04:00Z">
          <w:r w:rsidR="009A1FE9" w:rsidDel="00CF5BBF">
            <w:delText>Audio</w:delText>
          </w:r>
        </w:del>
      </w:ins>
      <w:ins w:id="76" w:author="Reimes, Jan" w:date="2024-05-20T16:17:00Z">
        <w:del w:id="77" w:author="Andre Schevciw" w:date="2024-05-21T09:04:00Z">
          <w:r w:rsidDel="00CF5BBF">
            <w:delText xml:space="preserve"> Systems (IVAS-based)</w:delText>
          </w:r>
        </w:del>
      </w:ins>
    </w:p>
    <w:p w14:paraId="3FD572B0" w14:textId="34A712EC" w:rsidR="009716D7" w:rsidRDefault="009716D7" w:rsidP="009716D7">
      <w:pPr>
        <w:pStyle w:val="Heading2"/>
        <w:rPr>
          <w:ins w:id="78" w:author="Reimes, Jan" w:date="2024-05-20T16:18:00Z"/>
        </w:rPr>
      </w:pPr>
      <w:ins w:id="79" w:author="Reimes, Jan" w:date="2024-05-20T16:18:00Z">
        <w:r>
          <w:t>5.1</w:t>
        </w:r>
        <w:r>
          <w:tab/>
          <w:t>Overview</w:t>
        </w:r>
      </w:ins>
    </w:p>
    <w:p w14:paraId="348D79BA" w14:textId="5B30E374" w:rsidR="009716D7" w:rsidDel="00CF5BBF" w:rsidRDefault="009716D7" w:rsidP="009716D7">
      <w:pPr>
        <w:rPr>
          <w:ins w:id="80" w:author="Reimes, Jan" w:date="2024-05-20T16:29:00Z"/>
          <w:del w:id="81" w:author="Andre Schevciw" w:date="2024-05-21T09:06:00Z"/>
        </w:rPr>
      </w:pPr>
      <w:ins w:id="82" w:author="Reimes, Jan" w:date="2024-05-20T16:29:00Z">
        <w:del w:id="83" w:author="Andre Schevciw" w:date="2024-05-21T09:06:00Z">
          <w:r w:rsidDel="00CF5BBF">
            <w:delText>[first paragraph of clause 2.1 in PDoc?]</w:delText>
          </w:r>
        </w:del>
      </w:ins>
    </w:p>
    <w:p w14:paraId="692BBB5B" w14:textId="3BFFDADB" w:rsidR="009716D7" w:rsidDel="00CF5BBF" w:rsidRDefault="009716D7" w:rsidP="009716D7">
      <w:pPr>
        <w:rPr>
          <w:ins w:id="84" w:author="Reimes, Jan" w:date="2024-05-20T16:47:00Z"/>
          <w:del w:id="85" w:author="Andre Schevciw" w:date="2024-05-21T09:06:00Z"/>
        </w:rPr>
      </w:pPr>
      <w:ins w:id="86" w:author="Reimes, Jan" w:date="2024-05-20T16:47:00Z">
        <w:del w:id="87" w:author="Andre Schevciw" w:date="2024-05-21T09:06:00Z">
          <w:r w:rsidDel="00CF5BBF">
            <w:delText>[In addition, we might add a definition of conversational/non-conversational services, e.g., from S4-240541:</w:delText>
          </w:r>
        </w:del>
      </w:ins>
    </w:p>
    <w:p w14:paraId="07E66BF6" w14:textId="17890F17" w:rsidR="009716D7" w:rsidRPr="002601DF" w:rsidDel="00CF5BBF" w:rsidRDefault="009716D7" w:rsidP="009716D7">
      <w:pPr>
        <w:pStyle w:val="B10"/>
        <w:rPr>
          <w:ins w:id="88" w:author="Reimes, Jan" w:date="2024-05-20T16:47:00Z"/>
          <w:del w:id="89" w:author="Andre Schevciw" w:date="2024-05-21T09:06:00Z"/>
        </w:rPr>
      </w:pPr>
      <w:ins w:id="90" w:author="Reimes, Jan" w:date="2024-05-20T16:47:00Z">
        <w:del w:id="91" w:author="Andre Schevciw" w:date="2024-05-21T09:06:00Z">
          <w:r w:rsidRPr="002601DF" w:rsidDel="00CF5BBF">
            <w:delText>-</w:delText>
          </w:r>
          <w:r w:rsidRPr="002601DF" w:rsidDel="00CF5BBF">
            <w:tab/>
          </w:r>
          <w:r w:rsidRPr="002601DF" w:rsidDel="00CF5BBF">
            <w:rPr>
              <w:b/>
              <w:bCs/>
            </w:rPr>
            <w:delText>Immersive speech communication</w:delText>
          </w:r>
        </w:del>
      </w:ins>
      <w:ins w:id="92" w:author="Reimes, Jan" w:date="2024-05-20T16:48:00Z">
        <w:del w:id="93" w:author="Andre Schevciw" w:date="2024-05-21T09:06:00Z">
          <w:r w:rsidDel="00CF5BBF">
            <w:rPr>
              <w:b/>
              <w:bCs/>
            </w:rPr>
            <w:delText xml:space="preserve"> for conversational services</w:delText>
          </w:r>
        </w:del>
      </w:ins>
      <w:ins w:id="94" w:author="Reimes, Jan" w:date="2024-05-20T16:47:00Z">
        <w:del w:id="95" w:author="Andre Schevciw" w:date="2024-05-21T09:06:00Z">
          <w:r w:rsidRPr="002601DF" w:rsidDel="00CF5BBF">
            <w:br/>
            <w:delText>Such UE types are (mainly) intended to capture speech signals from one or multiple talkers, while distances, positions and/or acoustic properties of the room will be maintained as good as possible. However, it is also assumed that such devices will be equipped with typical signal processing capabilities (automatic gain control, noise reduction, echo cancellation, dereverberation, etc.) to enable – if possible – full duplex two-way communication with the far end. The latter aspects imply that it can be expected that artificial test signals (like e.g., white/pink noises, sine tones, sweeps, CSS-bursts, AM-FM-modulated as per P.501, etc.) are suppressed, attenuated, and/or distorted. The main test signal to be used for these devices should be speech, which is played back via (one or more) HATS (or equivalent stand-alone mouth simulator), representing a realistic and reprodicible talker(s).</w:delText>
          </w:r>
        </w:del>
      </w:ins>
    </w:p>
    <w:p w14:paraId="2DC86056" w14:textId="684E9F8D" w:rsidR="009716D7" w:rsidRPr="002601DF" w:rsidDel="00CF5BBF" w:rsidRDefault="009716D7" w:rsidP="009716D7">
      <w:pPr>
        <w:pStyle w:val="B10"/>
        <w:rPr>
          <w:ins w:id="96" w:author="Reimes, Jan" w:date="2024-05-20T16:47:00Z"/>
          <w:del w:id="97" w:author="Andre Schevciw" w:date="2024-05-21T09:06:00Z"/>
        </w:rPr>
      </w:pPr>
      <w:ins w:id="98" w:author="Reimes, Jan" w:date="2024-05-20T16:47:00Z">
        <w:del w:id="99" w:author="Andre Schevciw" w:date="2024-05-21T09:06:00Z">
          <w:r w:rsidRPr="002601DF" w:rsidDel="00CF5BBF">
            <w:delText>-</w:delText>
          </w:r>
          <w:r w:rsidRPr="002601DF" w:rsidDel="00CF5BBF">
            <w:tab/>
          </w:r>
          <w:r w:rsidRPr="002601DF" w:rsidDel="00CF5BBF">
            <w:rPr>
              <w:b/>
              <w:bCs/>
            </w:rPr>
            <w:delText>Immersive ambient sound capture</w:delText>
          </w:r>
        </w:del>
      </w:ins>
      <w:ins w:id="100" w:author="Reimes, Jan" w:date="2024-05-20T16:48:00Z">
        <w:del w:id="101" w:author="Andre Schevciw" w:date="2024-05-21T09:06:00Z">
          <w:r w:rsidDel="00CF5BBF">
            <w:rPr>
              <w:b/>
              <w:bCs/>
            </w:rPr>
            <w:delText xml:space="preserve"> for non-conversational services</w:delText>
          </w:r>
        </w:del>
      </w:ins>
      <w:ins w:id="102" w:author="Reimes, Jan" w:date="2024-05-20T16:47:00Z">
        <w:del w:id="103" w:author="Andre Schevciw" w:date="2024-05-21T09:06:00Z">
          <w:r w:rsidRPr="002601DF" w:rsidDel="00CF5BBF">
            <w:br/>
            <w:delText>Such UE types are (mainly) intended to capture an acoustic scene in a realistic and natural way and is not necessarily focussed on conversational services. This does not exclude the presence of signal processing in general; in some cases, annoying signal components like e.g., moderate stationary noises may also be attenuated. In contrast to speech communication UEs, there are in general less restrictions on the test signals to be used, i.e., it is assumed that the signal processing of these devices targets at a transparent transmission of the captured sound field. However, in doubt, realistic test signals should always be preferred over sine tones or noise-like signals. Test methods focus on the accuracy of the captured spatial properties (like e.g., omnidirectional versus directional signal components). For best possible reproducibility of test results across labs, this implies that the test sound field generated in the lab must be accurately defined.</w:delText>
          </w:r>
        </w:del>
      </w:ins>
    </w:p>
    <w:p w14:paraId="0FAB365D" w14:textId="1411FA20" w:rsidR="009716D7" w:rsidDel="00CF5BBF" w:rsidRDefault="005750C2" w:rsidP="009716D7">
      <w:pPr>
        <w:rPr>
          <w:ins w:id="104" w:author="Reimes, Jan" w:date="2024-05-20T16:52:00Z"/>
          <w:del w:id="105" w:author="Andre Schevciw" w:date="2024-05-21T09:06:00Z"/>
        </w:rPr>
      </w:pPr>
      <w:ins w:id="106" w:author="Reimes, Jan" w:date="2024-05-20T16:55:00Z">
        <w:del w:id="107" w:author="Andre Schevciw" w:date="2024-05-21T09:06:00Z">
          <w:r w:rsidDel="00CF5BBF">
            <w:delText>Then we may add something like this:</w:delText>
          </w:r>
        </w:del>
      </w:ins>
    </w:p>
    <w:p w14:paraId="4EA1FE71" w14:textId="023A6206" w:rsidR="009716D7" w:rsidDel="00CF5BBF" w:rsidRDefault="009716D7" w:rsidP="009716D7">
      <w:pPr>
        <w:rPr>
          <w:ins w:id="108" w:author="Reimes, Jan" w:date="2024-05-20T16:53:00Z"/>
          <w:del w:id="109" w:author="Andre Schevciw" w:date="2024-05-21T09:06:00Z"/>
        </w:rPr>
      </w:pPr>
      <w:ins w:id="110" w:author="Reimes, Jan" w:date="2024-05-20T16:51:00Z">
        <w:del w:id="111" w:author="Andre Schevciw" w:date="2024-05-21T09:06:00Z">
          <w:r w:rsidDel="00CF5BBF">
            <w:delText xml:space="preserve">If not specified otherwise, </w:delText>
          </w:r>
        </w:del>
      </w:ins>
      <w:ins w:id="112" w:author="Reimes, Jan" w:date="2024-05-20T16:49:00Z">
        <w:del w:id="113" w:author="Andre Schevciw" w:date="2024-05-21T09:06:00Z">
          <w:r w:rsidDel="00CF5BBF">
            <w:delText>t</w:delText>
          </w:r>
        </w:del>
      </w:ins>
      <w:ins w:id="114" w:author="Reimes, Jan" w:date="2024-05-20T16:48:00Z">
        <w:del w:id="115" w:author="Andre Schevciw" w:date="2024-05-21T09:06:00Z">
          <w:r w:rsidDel="00CF5BBF">
            <w:delText>est methods</w:delText>
          </w:r>
        </w:del>
      </w:ins>
      <w:ins w:id="116" w:author="Reimes, Jan" w:date="2024-05-20T16:49:00Z">
        <w:del w:id="117" w:author="Andre Schevciw" w:date="2024-05-21T09:06:00Z">
          <w:r w:rsidDel="00CF5BBF">
            <w:delText xml:space="preserve"> </w:delText>
          </w:r>
        </w:del>
      </w:ins>
      <w:ins w:id="118" w:author="Reimes, Jan" w:date="2024-05-20T16:55:00Z">
        <w:del w:id="119" w:author="Andre Schevciw" w:date="2024-05-21T09:06:00Z">
          <w:r w:rsidR="005750C2" w:rsidDel="00CF5BBF">
            <w:delText xml:space="preserve">[TS 26.261: </w:delText>
          </w:r>
        </w:del>
      </w:ins>
      <w:ins w:id="120" w:author="Reimes, Jan" w:date="2024-05-20T16:49:00Z">
        <w:del w:id="121" w:author="Andre Schevciw" w:date="2024-05-21T09:06:00Z">
          <w:r w:rsidDel="00CF5BBF">
            <w:delText>requirements</w:delText>
          </w:r>
        </w:del>
      </w:ins>
      <w:ins w:id="122" w:author="Reimes, Jan" w:date="2024-05-20T16:55:00Z">
        <w:del w:id="123" w:author="Andre Schevciw" w:date="2024-05-21T09:06:00Z">
          <w:r w:rsidR="005750C2" w:rsidDel="00CF5BBF">
            <w:delText>]</w:delText>
          </w:r>
        </w:del>
      </w:ins>
      <w:ins w:id="124" w:author="Reimes, Jan" w:date="2024-05-20T16:49:00Z">
        <w:del w:id="125" w:author="Andre Schevciw" w:date="2024-05-21T09:06:00Z">
          <w:r w:rsidDel="00CF5BBF">
            <w:delText xml:space="preserve"> are applicable to </w:delText>
          </w:r>
        </w:del>
      </w:ins>
      <w:ins w:id="126" w:author="Reimes, Jan" w:date="2024-05-20T16:51:00Z">
        <w:del w:id="127" w:author="Andre Schevciw" w:date="2024-05-21T09:06:00Z">
          <w:r w:rsidDel="00CF5BBF">
            <w:delText xml:space="preserve">both, </w:delText>
          </w:r>
        </w:del>
      </w:ins>
      <w:ins w:id="128" w:author="Reimes, Jan" w:date="2024-05-20T16:49:00Z">
        <w:del w:id="129" w:author="Andre Schevciw" w:date="2024-05-21T09:06:00Z">
          <w:r w:rsidDel="00CF5BBF">
            <w:delText>conversational</w:delText>
          </w:r>
        </w:del>
      </w:ins>
      <w:ins w:id="130" w:author="Reimes, Jan" w:date="2024-05-20T16:51:00Z">
        <w:del w:id="131" w:author="Andre Schevciw" w:date="2024-05-21T09:06:00Z">
          <w:r w:rsidDel="00CF5BBF">
            <w:delText xml:space="preserve"> and</w:delText>
          </w:r>
        </w:del>
      </w:ins>
      <w:ins w:id="132" w:author="Reimes, Jan" w:date="2024-05-20T16:49:00Z">
        <w:del w:id="133" w:author="Andre Schevciw" w:date="2024-05-21T09:06:00Z">
          <w:r w:rsidDel="00CF5BBF">
            <w:delText xml:space="preserve"> non-conversational</w:delText>
          </w:r>
        </w:del>
      </w:ins>
      <w:ins w:id="134" w:author="Reimes, Jan" w:date="2024-05-20T16:50:00Z">
        <w:del w:id="135" w:author="Andre Schevciw" w:date="2024-05-21T09:06:00Z">
          <w:r w:rsidDel="00CF5BBF">
            <w:delText xml:space="preserve"> services</w:delText>
          </w:r>
        </w:del>
      </w:ins>
      <w:ins w:id="136" w:author="Reimes, Jan" w:date="2024-05-20T16:51:00Z">
        <w:del w:id="137" w:author="Andre Schevciw" w:date="2024-05-21T09:06:00Z">
          <w:r w:rsidDel="00CF5BBF">
            <w:delText>.</w:delText>
          </w:r>
        </w:del>
      </w:ins>
    </w:p>
    <w:p w14:paraId="091CCA9B" w14:textId="62ED8476" w:rsidR="009716D7" w:rsidDel="00CF5BBF" w:rsidRDefault="009716D7" w:rsidP="009716D7">
      <w:pPr>
        <w:rPr>
          <w:ins w:id="138" w:author="Reimes, Jan" w:date="2024-05-20T16:51:00Z"/>
          <w:del w:id="139" w:author="Andre Schevciw" w:date="2024-05-21T09:06:00Z"/>
        </w:rPr>
      </w:pPr>
      <w:ins w:id="140" w:author="Reimes, Jan" w:date="2024-05-20T16:53:00Z">
        <w:del w:id="141" w:author="Andre Schevciw" w:date="2024-05-21T09:06:00Z">
          <w:r w:rsidDel="00CF5BBF">
            <w:delText>To qualify a UE for conversational or non-conversational services according to the present document, the corresponding tes</w:delText>
          </w:r>
        </w:del>
      </w:ins>
      <w:ins w:id="142" w:author="Reimes, Jan" w:date="2024-05-20T16:54:00Z">
        <w:del w:id="143" w:author="Andre Schevciw" w:date="2024-05-21T09:06:00Z">
          <w:r w:rsidDel="00CF5BBF">
            <w:delText>t methods shall be conducted [</w:delText>
          </w:r>
        </w:del>
      </w:ins>
      <w:ins w:id="144" w:author="Reimes, Jan" w:date="2024-05-20T16:55:00Z">
        <w:del w:id="145" w:author="Andre Schevciw" w:date="2024-05-21T09:06:00Z">
          <w:r w:rsidR="005750C2" w:rsidDel="00CF5BBF">
            <w:delText xml:space="preserve">TS 26.261: </w:delText>
          </w:r>
        </w:del>
      </w:ins>
      <w:ins w:id="146" w:author="Reimes, Jan" w:date="2024-05-20T16:54:00Z">
        <w:del w:id="147" w:author="Andre Schevciw" w:date="2024-05-21T09:06:00Z">
          <w:r w:rsidDel="00CF5BBF">
            <w:delText>performance requirements shall be met]</w:delText>
          </w:r>
        </w:del>
      </w:ins>
      <w:ins w:id="148" w:author="Reimes, Jan" w:date="2024-05-20T16:53:00Z">
        <w:del w:id="149" w:author="Andre Schevciw" w:date="2024-05-21T09:06:00Z">
          <w:r w:rsidDel="00CF5BBF">
            <w:delText>.</w:delText>
          </w:r>
        </w:del>
      </w:ins>
    </w:p>
    <w:p w14:paraId="1E283414" w14:textId="05599BB5" w:rsidR="009716D7" w:rsidRDefault="009716D7" w:rsidP="009716D7">
      <w:pPr>
        <w:rPr>
          <w:ins w:id="150" w:author="Andre Schevciw" w:date="2024-05-21T09:29:00Z"/>
        </w:rPr>
      </w:pPr>
      <w:ins w:id="151" w:author="Reimes, Jan" w:date="2024-05-20T16:47:00Z">
        <w:del w:id="152" w:author="Andre Schevciw" w:date="2024-05-21T09:06:00Z">
          <w:r w:rsidDel="00CF5BBF">
            <w:delText>]</w:delText>
          </w:r>
        </w:del>
      </w:ins>
      <w:ins w:id="153" w:author="Andre Schevciw" w:date="2024-05-21T09:06:00Z">
        <w:r w:rsidR="00CF5BBF">
          <w:t xml:space="preserve">This clause adds objective test methodologies </w:t>
        </w:r>
      </w:ins>
      <w:ins w:id="154" w:author="Andre Schevciw" w:date="2024-05-21T09:29:00Z">
        <w:r w:rsidR="008856D6">
          <w:t xml:space="preserve">that are </w:t>
        </w:r>
      </w:ins>
      <w:ins w:id="155" w:author="Andre Schevciw" w:date="2024-05-21T09:06:00Z">
        <w:r w:rsidR="00CF5BBF">
          <w:t>specific to IVAS-based UEs.</w:t>
        </w:r>
      </w:ins>
    </w:p>
    <w:p w14:paraId="0C695308" w14:textId="233853AC" w:rsidR="008856D6" w:rsidRDefault="008856D6" w:rsidP="009716D7">
      <w:pPr>
        <w:rPr>
          <w:ins w:id="156" w:author="Reimes, Jan" w:date="2024-05-20T16:18:00Z"/>
        </w:rPr>
      </w:pPr>
      <w:ins w:id="157" w:author="Andre Schevciw" w:date="2024-05-21T09:29:00Z">
        <w:r>
          <w:t xml:space="preserve">NOTE: The tests in this clause are limited to single </w:t>
        </w:r>
      </w:ins>
      <w:ins w:id="158" w:author="Andre Schevciw" w:date="2024-05-21T09:30:00Z">
        <w:r>
          <w:t xml:space="preserve">sound </w:t>
        </w:r>
      </w:ins>
      <w:ins w:id="159" w:author="Andre Schevciw" w:date="2024-05-21T09:29:00Z">
        <w:r>
          <w:t>source</w:t>
        </w:r>
      </w:ins>
      <w:ins w:id="160" w:author="Andre Schevciw" w:date="2024-05-21T09:30:00Z">
        <w:r>
          <w:t xml:space="preserve"> tests and are not intended to capture UE performance in </w:t>
        </w:r>
      </w:ins>
      <w:ins w:id="161" w:author="Andre Schevciw" w:date="2024-05-21T09:31:00Z">
        <w:r>
          <w:t xml:space="preserve">more </w:t>
        </w:r>
      </w:ins>
      <w:ins w:id="162" w:author="Andre Schevciw" w:date="2024-05-21T09:30:00Z">
        <w:r>
          <w:t>complex sound fields. Test methods</w:t>
        </w:r>
      </w:ins>
      <w:ins w:id="163" w:author="Andre Schevciw" w:date="2024-05-21T09:31:00Z">
        <w:r>
          <w:t xml:space="preserve"> with more complex sound fields are for further study.</w:t>
        </w:r>
      </w:ins>
    </w:p>
    <w:p w14:paraId="274464B5" w14:textId="2CA950B6" w:rsidR="009716D7" w:rsidRDefault="009716D7" w:rsidP="009716D7">
      <w:pPr>
        <w:pStyle w:val="Heading2"/>
        <w:rPr>
          <w:ins w:id="164" w:author="Reimes, Jan" w:date="2024-05-20T16:20:00Z"/>
        </w:rPr>
      </w:pPr>
      <w:ins w:id="165" w:author="Reimes, Jan" w:date="2024-05-20T16:20:00Z">
        <w:r>
          <w:t>5.2</w:t>
        </w:r>
        <w:r>
          <w:tab/>
        </w:r>
      </w:ins>
      <w:ins w:id="166" w:author="Reimes, Jan" w:date="2024-05-20T16:27:00Z">
        <w:r>
          <w:t>Interface</w:t>
        </w:r>
      </w:ins>
      <w:ins w:id="167" w:author="Reimes, Jan" w:date="2024-05-20T16:29:00Z">
        <w:r>
          <w:t xml:space="preserve"> Definition</w:t>
        </w:r>
      </w:ins>
      <w:ins w:id="168" w:author="Reimes, Jan" w:date="2024-05-20T16:27:00Z">
        <w:r>
          <w:t>s</w:t>
        </w:r>
      </w:ins>
    </w:p>
    <w:p w14:paraId="29779D2A" w14:textId="5CBA692A" w:rsidR="009716D7" w:rsidRDefault="009716D7" w:rsidP="009716D7">
      <w:pPr>
        <w:rPr>
          <w:ins w:id="169" w:author="Reimes, Jan" w:date="2024-05-20T16:33:00Z"/>
        </w:rPr>
      </w:pPr>
      <w:ins w:id="170" w:author="Reimes, Jan" w:date="2024-05-20T16:33:00Z">
        <w:r>
          <w:t xml:space="preserve">[following paragraphs of clause 2.1 in PDoc + adapt </w:t>
        </w:r>
      </w:ins>
      <w:ins w:id="171" w:author="Reimes, Jan" w:date="2024-05-20T16:34:00Z">
        <w:r>
          <w:t>from TS 26.132</w:t>
        </w:r>
      </w:ins>
      <w:ins w:id="172" w:author="Reimes, Jan" w:date="2024-05-20T16:33:00Z">
        <w:r>
          <w:t>]</w:t>
        </w:r>
      </w:ins>
    </w:p>
    <w:p w14:paraId="1BEA374A" w14:textId="77777777" w:rsidR="009716D7" w:rsidRDefault="009716D7" w:rsidP="009716D7">
      <w:pPr>
        <w:rPr>
          <w:ins w:id="173" w:author="Reimes, Jan" w:date="2024-05-20T16:27:00Z"/>
        </w:rPr>
      </w:pPr>
    </w:p>
    <w:p w14:paraId="72ED7CCC" w14:textId="58F0B496" w:rsidR="009716D7" w:rsidRDefault="009716D7" w:rsidP="009716D7">
      <w:pPr>
        <w:pStyle w:val="Heading2"/>
        <w:rPr>
          <w:ins w:id="174" w:author="Reimes, Jan" w:date="2024-05-20T16:26:00Z"/>
        </w:rPr>
      </w:pPr>
      <w:bookmarkStart w:id="175" w:name="_Toc19265783"/>
      <w:bookmarkStart w:id="176" w:name="_Toc92883280"/>
      <w:bookmarkStart w:id="177" w:name="_Toc92883680"/>
      <w:bookmarkStart w:id="178" w:name="_Toc123567551"/>
      <w:ins w:id="179" w:author="Reimes, Jan" w:date="2024-05-20T16:26:00Z">
        <w:r>
          <w:t>5.</w:t>
        </w:r>
      </w:ins>
      <w:ins w:id="180" w:author="Reimes, Jan" w:date="2024-05-20T16:34:00Z">
        <w:r>
          <w:t>3</w:t>
        </w:r>
      </w:ins>
      <w:ins w:id="181" w:author="Reimes, Jan" w:date="2024-05-20T16:26:00Z">
        <w:r>
          <w:tab/>
        </w:r>
      </w:ins>
      <w:ins w:id="182" w:author="Reimes, Jan" w:date="2024-05-20T16:34:00Z">
        <w:r>
          <w:t xml:space="preserve">Test </w:t>
        </w:r>
      </w:ins>
      <w:ins w:id="183" w:author="Reimes, Jan" w:date="2024-05-20T16:26:00Z">
        <w:r>
          <w:t>conditions</w:t>
        </w:r>
        <w:bookmarkEnd w:id="175"/>
        <w:bookmarkEnd w:id="176"/>
        <w:bookmarkEnd w:id="177"/>
        <w:bookmarkEnd w:id="178"/>
      </w:ins>
    </w:p>
    <w:p w14:paraId="425FD660" w14:textId="46EBF287" w:rsidR="009716D7" w:rsidRDefault="009716D7" w:rsidP="009716D7">
      <w:pPr>
        <w:pStyle w:val="Heading3"/>
        <w:rPr>
          <w:ins w:id="184" w:author="Reimes, Jan" w:date="2024-05-20T16:34:00Z"/>
        </w:rPr>
      </w:pPr>
      <w:ins w:id="185" w:author="Reimes, Jan" w:date="2024-05-20T16:34:00Z">
        <w:r>
          <w:t>5.3.1</w:t>
        </w:r>
        <w:r>
          <w:tab/>
          <w:t>Environmental conditions</w:t>
        </w:r>
      </w:ins>
    </w:p>
    <w:p w14:paraId="2AED9AB8" w14:textId="6BEB977B" w:rsidR="009716D7" w:rsidRDefault="009716D7" w:rsidP="009716D7">
      <w:pPr>
        <w:rPr>
          <w:ins w:id="186" w:author="Reimes, Jan" w:date="2024-05-20T16:36:00Z"/>
        </w:rPr>
      </w:pPr>
      <w:ins w:id="187" w:author="Reimes, Jan" w:date="2024-05-20T16:36:00Z">
        <w:r>
          <w:t>[clause 3.</w:t>
        </w:r>
      </w:ins>
      <w:ins w:id="188" w:author="Reimes, Jan" w:date="2024-05-20T16:56:00Z">
        <w:r w:rsidR="00E13208">
          <w:t>5</w:t>
        </w:r>
      </w:ins>
      <w:ins w:id="189" w:author="Reimes, Jan" w:date="2024-05-20T16:36:00Z">
        <w:r>
          <w:t xml:space="preserve"> of PDoc]</w:t>
        </w:r>
      </w:ins>
    </w:p>
    <w:p w14:paraId="79DADF08" w14:textId="77777777" w:rsidR="009716D7" w:rsidRDefault="009716D7" w:rsidP="009716D7">
      <w:pPr>
        <w:rPr>
          <w:ins w:id="190" w:author="Reimes, Jan" w:date="2024-05-20T16:26:00Z"/>
        </w:rPr>
      </w:pPr>
    </w:p>
    <w:p w14:paraId="17C98C8C" w14:textId="77777777" w:rsidR="009716D7" w:rsidRDefault="009716D7" w:rsidP="009716D7">
      <w:pPr>
        <w:pStyle w:val="Heading3"/>
        <w:rPr>
          <w:ins w:id="191" w:author="Reimes, Jan" w:date="2024-05-20T16:35:00Z"/>
        </w:rPr>
      </w:pPr>
      <w:ins w:id="192" w:author="Reimes, Jan" w:date="2024-05-20T16:34:00Z">
        <w:r>
          <w:t>5.3.2</w:t>
        </w:r>
        <w:r>
          <w:tab/>
        </w:r>
      </w:ins>
      <w:ins w:id="193" w:author="Reimes, Jan" w:date="2024-05-20T16:26:00Z">
        <w:r w:rsidRPr="008C528C">
          <w:t>System simulator</w:t>
        </w:r>
      </w:ins>
      <w:ins w:id="194" w:author="Reimes, Jan" w:date="2024-05-20T16:35:00Z">
        <w:r>
          <w:t xml:space="preserve"> </w:t>
        </w:r>
      </w:ins>
    </w:p>
    <w:p w14:paraId="1A88FF5F" w14:textId="0D0C0273" w:rsidR="009716D7" w:rsidRDefault="009716D7" w:rsidP="009716D7">
      <w:pPr>
        <w:rPr>
          <w:ins w:id="195" w:author="Reimes, Jan" w:date="2024-05-20T16:38:00Z"/>
        </w:rPr>
      </w:pPr>
      <w:ins w:id="196" w:author="Reimes, Jan" w:date="2024-05-20T16:38:00Z">
        <w:r w:rsidRPr="003757B6">
          <w:t>Unless otherwise specified for the respective test, the system simulator should provide an error-free radio connection to the UE under test.</w:t>
        </w:r>
        <w:r>
          <w:t xml:space="preserve"> [from TS 26.132]</w:t>
        </w:r>
      </w:ins>
    </w:p>
    <w:p w14:paraId="06FB0E2F" w14:textId="766B6D23" w:rsidR="009716D7" w:rsidRDefault="009716D7" w:rsidP="009716D7">
      <w:pPr>
        <w:rPr>
          <w:ins w:id="197" w:author="Reimes, Jan" w:date="2024-05-20T16:36:00Z"/>
        </w:rPr>
      </w:pPr>
      <w:ins w:id="198" w:author="Reimes, Jan" w:date="2024-05-20T16:36:00Z">
        <w:r>
          <w:t>[clause 3.</w:t>
        </w:r>
      </w:ins>
      <w:ins w:id="199" w:author="Reimes, Jan" w:date="2024-05-20T16:57:00Z">
        <w:r w:rsidR="00E13208">
          <w:t>2</w:t>
        </w:r>
      </w:ins>
      <w:ins w:id="200" w:author="Reimes, Jan" w:date="2024-05-20T16:36:00Z">
        <w:r>
          <w:t xml:space="preserve"> of PDoc</w:t>
        </w:r>
      </w:ins>
      <w:ins w:id="201" w:author="Reimes, Jan" w:date="2024-05-20T16:57:00Z">
        <w:r w:rsidR="00E13208">
          <w:t xml:space="preserve"> (bit</w:t>
        </w:r>
      </w:ins>
      <w:ins w:id="202" w:author="Reimes, Jan" w:date="2024-05-20T16:58:00Z">
        <w:r w:rsidR="00E13208">
          <w:t>rates!)</w:t>
        </w:r>
      </w:ins>
      <w:ins w:id="203" w:author="Reimes, Jan" w:date="2024-05-20T16:36:00Z">
        <w:r>
          <w:t>]</w:t>
        </w:r>
      </w:ins>
    </w:p>
    <w:p w14:paraId="6FF256FA" w14:textId="77777777" w:rsidR="009716D7" w:rsidRDefault="009716D7" w:rsidP="009716D7">
      <w:pPr>
        <w:rPr>
          <w:ins w:id="204" w:author="Reimes, Jan" w:date="2024-05-20T16:35:00Z"/>
        </w:rPr>
      </w:pPr>
    </w:p>
    <w:p w14:paraId="2A1E1988" w14:textId="1278852D" w:rsidR="009716D7" w:rsidRDefault="009716D7" w:rsidP="009716D7">
      <w:pPr>
        <w:pStyle w:val="Heading3"/>
        <w:rPr>
          <w:ins w:id="205" w:author="Reimes, Jan" w:date="2024-05-20T16:20:00Z"/>
        </w:rPr>
      </w:pPr>
      <w:ins w:id="206" w:author="Reimes, Jan" w:date="2024-05-20T16:35:00Z">
        <w:r>
          <w:t>5.3.3</w:t>
        </w:r>
        <w:r>
          <w:tab/>
          <w:t>T</w:t>
        </w:r>
      </w:ins>
      <w:ins w:id="207" w:author="Reimes, Jan" w:date="2024-05-20T16:28:00Z">
        <w:r>
          <w:t>est equipment</w:t>
        </w:r>
      </w:ins>
    </w:p>
    <w:p w14:paraId="4B8DC979" w14:textId="5FF02EA5" w:rsidR="009716D7" w:rsidRDefault="009716D7" w:rsidP="009716D7">
      <w:pPr>
        <w:rPr>
          <w:ins w:id="208" w:author="Reimes, Jan" w:date="2024-05-20T16:39:00Z"/>
        </w:rPr>
      </w:pPr>
      <w:ins w:id="209" w:author="Reimes, Jan" w:date="2024-05-20T16:37:00Z">
        <w:r>
          <w:t>[</w:t>
        </w:r>
      </w:ins>
      <w:ins w:id="210" w:author="Reimes, Jan" w:date="2024-05-20T16:56:00Z">
        <w:r w:rsidR="00E13208">
          <w:t>clause 3.</w:t>
        </w:r>
      </w:ins>
      <w:ins w:id="211" w:author="Reimes, Jan" w:date="2024-05-20T16:57:00Z">
        <w:r w:rsidR="00E13208">
          <w:t>3</w:t>
        </w:r>
      </w:ins>
      <w:ins w:id="212" w:author="Reimes, Jan" w:date="2024-05-20T16:56:00Z">
        <w:r w:rsidR="00E13208">
          <w:t xml:space="preserve"> from </w:t>
        </w:r>
      </w:ins>
      <w:ins w:id="213" w:author="Reimes, Jan" w:date="2024-05-20T16:57:00Z">
        <w:r w:rsidR="00E13208">
          <w:t xml:space="preserve">PDoc; </w:t>
        </w:r>
      </w:ins>
      <w:ins w:id="214" w:author="Reimes, Jan" w:date="2024-05-20T16:37:00Z">
        <w:r>
          <w:t>Acoustic</w:t>
        </w:r>
      </w:ins>
      <w:ins w:id="215" w:author="Reimes, Jan" w:date="2024-05-20T17:19:00Z">
        <w:r w:rsidR="006703B7">
          <w:t>al</w:t>
        </w:r>
      </w:ins>
      <w:ins w:id="216" w:author="Reimes, Jan" w:date="2024-05-20T16:37:00Z">
        <w:r>
          <w:t xml:space="preserve"> &amp; electrical</w:t>
        </w:r>
      </w:ins>
      <w:ins w:id="217" w:author="Reimes, Jan" w:date="2024-05-20T16:38:00Z">
        <w:r>
          <w:t xml:space="preserve"> accuracy</w:t>
        </w:r>
      </w:ins>
      <w:ins w:id="218" w:author="Reimes, Jan" w:date="2024-05-20T17:19:00Z">
        <w:r w:rsidR="006703B7">
          <w:t>, HATS ears</w:t>
        </w:r>
      </w:ins>
      <w:ins w:id="219" w:author="Reimes, Jan" w:date="2024-05-20T17:20:00Z">
        <w:r w:rsidR="006703B7">
          <w:t xml:space="preserve">, </w:t>
        </w:r>
      </w:ins>
      <w:ins w:id="220" w:author="Reimes, Jan" w:date="2024-05-20T17:19:00Z">
        <w:r w:rsidR="006703B7">
          <w:t>mouth</w:t>
        </w:r>
      </w:ins>
      <w:ins w:id="221" w:author="Reimes, Jan" w:date="2024-05-20T17:20:00Z">
        <w:r w:rsidR="006703B7">
          <w:t xml:space="preserve">/loudspeaker equalization, etc. </w:t>
        </w:r>
        <w:r w:rsidR="006703B7">
          <w:br/>
        </w:r>
      </w:ins>
      <w:ins w:id="222" w:author="Reimes, Jan" w:date="2024-05-20T16:39:00Z">
        <w:r>
          <w:sym w:font="Wingdings" w:char="F0E0"/>
        </w:r>
        <w:r>
          <w:t xml:space="preserve"> </w:t>
        </w:r>
      </w:ins>
      <w:ins w:id="223" w:author="Reimes, Jan" w:date="2024-05-20T16:38:00Z">
        <w:r>
          <w:t>copy from TS 26.132</w:t>
        </w:r>
      </w:ins>
      <w:ins w:id="224" w:author="Reimes, Jan" w:date="2024-05-20T17:20:00Z">
        <w:r w:rsidR="006703B7">
          <w:t xml:space="preserve"> whenever possible</w:t>
        </w:r>
      </w:ins>
      <w:ins w:id="225" w:author="Reimes, Jan" w:date="2024-05-20T16:38:00Z">
        <w:r>
          <w:t>?]</w:t>
        </w:r>
      </w:ins>
    </w:p>
    <w:p w14:paraId="7F51BB98" w14:textId="49E1BCA6" w:rsidR="009716D7" w:rsidRDefault="009716D7" w:rsidP="009716D7">
      <w:pPr>
        <w:rPr>
          <w:ins w:id="226" w:author="Andre Schevciw" w:date="2024-05-21T09:22:00Z"/>
        </w:rPr>
      </w:pPr>
      <w:ins w:id="227" w:author="Reimes, Jan" w:date="2024-05-20T16:40:00Z">
        <w:r>
          <w:t xml:space="preserve">[Requirements on </w:t>
        </w:r>
      </w:ins>
      <w:ins w:id="228" w:author="Reimes, Jan" w:date="2024-05-20T16:41:00Z">
        <w:r>
          <w:t>other test equipment, like e.g. turntable, etc.</w:t>
        </w:r>
      </w:ins>
      <w:ins w:id="229" w:author="Reimes, Jan" w:date="2024-05-20T16:39:00Z">
        <w:r>
          <w:t>]</w:t>
        </w:r>
      </w:ins>
    </w:p>
    <w:p w14:paraId="3D430C33" w14:textId="77777777" w:rsidR="004A31BE" w:rsidRDefault="004A31BE" w:rsidP="009716D7">
      <w:pPr>
        <w:rPr>
          <w:ins w:id="230" w:author="Reimes, Jan" w:date="2024-05-20T16:38:00Z"/>
        </w:rPr>
      </w:pPr>
    </w:p>
    <w:p w14:paraId="71827E4D" w14:textId="77777777" w:rsidR="009716D7" w:rsidRDefault="009716D7" w:rsidP="009716D7">
      <w:pPr>
        <w:rPr>
          <w:ins w:id="231" w:author="Reimes, Jan" w:date="2024-05-20T16:40:00Z"/>
        </w:rPr>
      </w:pPr>
    </w:p>
    <w:p w14:paraId="504656D4" w14:textId="7C05BFDF" w:rsidR="009716D7" w:rsidRDefault="009716D7" w:rsidP="009716D7">
      <w:pPr>
        <w:pStyle w:val="Heading2"/>
        <w:rPr>
          <w:ins w:id="232" w:author="Reimes, Jan" w:date="2024-05-20T16:40:00Z"/>
        </w:rPr>
      </w:pPr>
      <w:ins w:id="233" w:author="Reimes, Jan" w:date="2024-05-20T16:40:00Z">
        <w:r>
          <w:t>5.4</w:t>
        </w:r>
        <w:r>
          <w:tab/>
          <w:t>Test arrangement</w:t>
        </w:r>
      </w:ins>
    </w:p>
    <w:p w14:paraId="291D90E9" w14:textId="2D713956" w:rsidR="009716D7" w:rsidRDefault="009716D7" w:rsidP="009716D7">
      <w:pPr>
        <w:pStyle w:val="Heading3"/>
        <w:rPr>
          <w:ins w:id="234" w:author="Reimes, Jan" w:date="2024-05-20T16:40:00Z"/>
        </w:rPr>
      </w:pPr>
      <w:ins w:id="235" w:author="Reimes, Jan" w:date="2024-05-20T16:43:00Z">
        <w:r>
          <w:t>5.4.1</w:t>
        </w:r>
        <w:r>
          <w:tab/>
        </w:r>
      </w:ins>
      <w:ins w:id="236" w:author="Reimes, Jan" w:date="2024-05-20T16:42:00Z">
        <w:r>
          <w:t>UE types</w:t>
        </w:r>
      </w:ins>
      <w:ins w:id="237" w:author="Reimes, Jan" w:date="2024-05-20T17:40:00Z">
        <w:r w:rsidR="00DF4847">
          <w:t xml:space="preserve"> and positioning</w:t>
        </w:r>
      </w:ins>
    </w:p>
    <w:p w14:paraId="5F1965A3" w14:textId="3099C475" w:rsidR="009716D7" w:rsidRDefault="009716D7" w:rsidP="009716D7">
      <w:pPr>
        <w:rPr>
          <w:ins w:id="238" w:author="Reimes, Jan" w:date="2024-05-20T16:43:00Z"/>
        </w:rPr>
      </w:pPr>
      <w:ins w:id="239" w:author="Reimes, Jan" w:date="2024-05-20T16:43:00Z">
        <w:r>
          <w:t>[clause 2.2 of PDoc]</w:t>
        </w:r>
      </w:ins>
    </w:p>
    <w:p w14:paraId="2A890F7B" w14:textId="77777777" w:rsidR="009716D7" w:rsidRDefault="009716D7" w:rsidP="009716D7">
      <w:pPr>
        <w:rPr>
          <w:ins w:id="240" w:author="Reimes, Jan" w:date="2024-05-20T16:43:00Z"/>
        </w:rPr>
      </w:pPr>
    </w:p>
    <w:p w14:paraId="515E89A7" w14:textId="268953A1" w:rsidR="009716D7" w:rsidRDefault="009716D7" w:rsidP="009716D7">
      <w:pPr>
        <w:pStyle w:val="Heading3"/>
        <w:rPr>
          <w:ins w:id="241" w:author="Reimes, Jan" w:date="2024-05-20T16:43:00Z"/>
        </w:rPr>
      </w:pPr>
      <w:ins w:id="242" w:author="Reimes, Jan" w:date="2024-05-20T16:43:00Z">
        <w:r>
          <w:t>5.4.2</w:t>
        </w:r>
        <w:r>
          <w:tab/>
          <w:t>UE configuration</w:t>
        </w:r>
      </w:ins>
    </w:p>
    <w:p w14:paraId="52222540" w14:textId="2EDB64C4" w:rsidR="009716D7" w:rsidRDefault="009716D7" w:rsidP="009716D7">
      <w:pPr>
        <w:rPr>
          <w:ins w:id="243" w:author="Reimes, Jan" w:date="2024-05-20T16:43:00Z"/>
        </w:rPr>
      </w:pPr>
      <w:ins w:id="244" w:author="Reimes, Jan" w:date="2024-05-20T16:43:00Z">
        <w:r>
          <w:t>[clause 3.1 of PDoc]</w:t>
        </w:r>
      </w:ins>
    </w:p>
    <w:p w14:paraId="4975D5BA" w14:textId="77777777" w:rsidR="009716D7" w:rsidRDefault="009716D7" w:rsidP="009716D7">
      <w:pPr>
        <w:rPr>
          <w:ins w:id="245" w:author="Reimes, Jan" w:date="2024-05-20T16:28:00Z"/>
        </w:rPr>
      </w:pPr>
    </w:p>
    <w:p w14:paraId="273BB571" w14:textId="62C17EB7" w:rsidR="009716D7" w:rsidRDefault="009716D7" w:rsidP="009716D7">
      <w:pPr>
        <w:pStyle w:val="Heading2"/>
        <w:rPr>
          <w:ins w:id="246" w:author="Reimes, Jan" w:date="2024-05-20T16:28:00Z"/>
        </w:rPr>
      </w:pPr>
      <w:ins w:id="247" w:author="Reimes, Jan" w:date="2024-05-20T16:44:00Z">
        <w:r>
          <w:t>5.</w:t>
        </w:r>
      </w:ins>
      <w:ins w:id="248" w:author="Reimes, Jan" w:date="2024-05-20T17:00:00Z">
        <w:r w:rsidR="00E13208">
          <w:t>5</w:t>
        </w:r>
      </w:ins>
      <w:ins w:id="249" w:author="Reimes, Jan" w:date="2024-05-20T16:44:00Z">
        <w:r>
          <w:tab/>
        </w:r>
      </w:ins>
      <w:ins w:id="250" w:author="Reimes, Jan" w:date="2024-05-20T16:28:00Z">
        <w:r>
          <w:t>Test signals</w:t>
        </w:r>
      </w:ins>
    </w:p>
    <w:p w14:paraId="1D343CB5" w14:textId="606903B5" w:rsidR="00E13208" w:rsidRDefault="00E13208" w:rsidP="00E13208">
      <w:pPr>
        <w:rPr>
          <w:ins w:id="251" w:author="Reimes, Jan" w:date="2024-05-20T16:58:00Z"/>
        </w:rPr>
      </w:pPr>
      <w:ins w:id="252" w:author="Reimes, Jan" w:date="2024-05-20T16:58:00Z">
        <w:r>
          <w:t>[clause 3.4 of PDoc]</w:t>
        </w:r>
      </w:ins>
    </w:p>
    <w:p w14:paraId="41401DEE" w14:textId="77777777" w:rsidR="009716D7" w:rsidRDefault="009716D7" w:rsidP="009716D7">
      <w:pPr>
        <w:rPr>
          <w:ins w:id="253" w:author="Reimes, Jan" w:date="2024-05-20T17:00:00Z"/>
        </w:rPr>
      </w:pPr>
    </w:p>
    <w:p w14:paraId="2B3822EC" w14:textId="0D795A9D" w:rsidR="00E13208" w:rsidRDefault="00E13208" w:rsidP="00E13208">
      <w:pPr>
        <w:pStyle w:val="Heading2"/>
        <w:rPr>
          <w:ins w:id="254" w:author="Reimes, Jan" w:date="2024-05-20T16:28:00Z"/>
        </w:rPr>
      </w:pPr>
      <w:ins w:id="255" w:author="Reimes, Jan" w:date="2024-05-20T17:01:00Z">
        <w:r>
          <w:t>5.6</w:t>
        </w:r>
        <w:r>
          <w:tab/>
          <w:t>Test methods for s</w:t>
        </w:r>
      </w:ins>
      <w:ins w:id="256" w:author="Reimes, Jan" w:date="2024-05-20T17:00:00Z">
        <w:r w:rsidRPr="00B06A2E">
          <w:t xml:space="preserve">ending </w:t>
        </w:r>
        <w:r>
          <w:t>d</w:t>
        </w:r>
        <w:r w:rsidRPr="00B06A2E">
          <w:t>irection</w:t>
        </w:r>
      </w:ins>
    </w:p>
    <w:p w14:paraId="2FA93982" w14:textId="6AF15896" w:rsidR="009716D7" w:rsidRDefault="00E13208" w:rsidP="00E13208">
      <w:pPr>
        <w:pStyle w:val="Heading3"/>
        <w:rPr>
          <w:ins w:id="257" w:author="Reimes, Jan" w:date="2024-05-20T17:01:00Z"/>
        </w:rPr>
      </w:pPr>
      <w:ins w:id="258" w:author="Reimes, Jan" w:date="2024-05-20T17:01:00Z">
        <w:r>
          <w:t>5.6.1</w:t>
        </w:r>
        <w:r>
          <w:tab/>
          <w:t>Delay</w:t>
        </w:r>
      </w:ins>
    </w:p>
    <w:p w14:paraId="6103E46F" w14:textId="65755AFF" w:rsidR="00E13208" w:rsidRDefault="00E13208" w:rsidP="00E13208">
      <w:pPr>
        <w:rPr>
          <w:ins w:id="259" w:author="Reimes, Jan" w:date="2024-05-20T17:02:00Z"/>
        </w:rPr>
      </w:pPr>
      <w:ins w:id="260" w:author="Reimes, Jan" w:date="2024-05-20T17:02:00Z">
        <w:r>
          <w:t>[clause 4.1/4.1.2 of PDoc]</w:t>
        </w:r>
      </w:ins>
    </w:p>
    <w:p w14:paraId="2DB21C3F" w14:textId="77777777" w:rsidR="00E13208" w:rsidRDefault="00E13208" w:rsidP="009716D7">
      <w:pPr>
        <w:rPr>
          <w:ins w:id="261" w:author="Reimes, Jan" w:date="2024-05-20T17:01:00Z"/>
        </w:rPr>
      </w:pPr>
    </w:p>
    <w:p w14:paraId="331F09A2" w14:textId="05AAF95C" w:rsidR="00E13208" w:rsidRDefault="00E13208" w:rsidP="00E13208">
      <w:pPr>
        <w:pStyle w:val="Heading3"/>
        <w:rPr>
          <w:ins w:id="262" w:author="Reimes, Jan" w:date="2024-05-20T17:01:00Z"/>
        </w:rPr>
      </w:pPr>
      <w:ins w:id="263" w:author="Reimes, Jan" w:date="2024-05-20T17:01:00Z">
        <w:r>
          <w:t>5.6.</w:t>
        </w:r>
      </w:ins>
      <w:ins w:id="264" w:author="Reimes, Jan" w:date="2024-05-20T17:02:00Z">
        <w:r>
          <w:t>2</w:t>
        </w:r>
      </w:ins>
      <w:ins w:id="265" w:author="Reimes, Jan" w:date="2024-05-20T17:01:00Z">
        <w:r>
          <w:tab/>
        </w:r>
      </w:ins>
      <w:ins w:id="266" w:author="Reimes, Jan" w:date="2024-05-20T17:02:00Z">
        <w:r>
          <w:t>Loudness</w:t>
        </w:r>
      </w:ins>
    </w:p>
    <w:p w14:paraId="543B0960" w14:textId="3CFE8A52" w:rsidR="00E13208" w:rsidRDefault="00E13208" w:rsidP="00E13208">
      <w:pPr>
        <w:rPr>
          <w:ins w:id="267" w:author="Reimes, Jan" w:date="2024-05-20T17:02:00Z"/>
        </w:rPr>
      </w:pPr>
      <w:ins w:id="268" w:author="Reimes, Jan" w:date="2024-05-20T17:02:00Z">
        <w:r>
          <w:t>[clause 4.1/4.1.</w:t>
        </w:r>
      </w:ins>
      <w:ins w:id="269" w:author="Reimes, Jan" w:date="2024-05-20T17:03:00Z">
        <w:r>
          <w:t>3</w:t>
        </w:r>
      </w:ins>
      <w:ins w:id="270" w:author="Reimes, Jan" w:date="2024-05-20T17:02:00Z">
        <w:r>
          <w:t xml:space="preserve"> of PDoc]</w:t>
        </w:r>
      </w:ins>
    </w:p>
    <w:p w14:paraId="6C1BA203" w14:textId="77777777" w:rsidR="00E13208" w:rsidRDefault="00E13208" w:rsidP="009716D7">
      <w:pPr>
        <w:rPr>
          <w:ins w:id="271" w:author="Reimes, Jan" w:date="2024-05-20T17:01:00Z"/>
        </w:rPr>
      </w:pPr>
    </w:p>
    <w:p w14:paraId="25DE77DF" w14:textId="75EB27CB" w:rsidR="00E13208" w:rsidRDefault="00E13208" w:rsidP="00E13208">
      <w:pPr>
        <w:pStyle w:val="Heading3"/>
        <w:rPr>
          <w:ins w:id="272" w:author="Reimes, Jan" w:date="2024-05-20T17:02:00Z"/>
        </w:rPr>
      </w:pPr>
      <w:ins w:id="273" w:author="Reimes, Jan" w:date="2024-05-20T17:02:00Z">
        <w:r>
          <w:lastRenderedPageBreak/>
          <w:t>5.6.3</w:t>
        </w:r>
        <w:r>
          <w:tab/>
        </w:r>
      </w:ins>
      <w:bookmarkStart w:id="274" w:name="_Toc164929353"/>
      <w:bookmarkStart w:id="275" w:name="_Toc166483960"/>
      <w:ins w:id="276" w:author="Reimes, Jan" w:date="2024-05-20T17:06:00Z">
        <w:r>
          <w:t>F</w:t>
        </w:r>
      </w:ins>
      <w:ins w:id="277" w:author="Reimes, Jan" w:date="2024-05-20T17:03:00Z">
        <w:r>
          <w:t>requency response for single source excitation</w:t>
        </w:r>
      </w:ins>
      <w:bookmarkEnd w:id="274"/>
      <w:bookmarkEnd w:id="275"/>
    </w:p>
    <w:p w14:paraId="7FA655E2" w14:textId="31F99568" w:rsidR="00E13208" w:rsidRDefault="00E13208" w:rsidP="00E13208">
      <w:pPr>
        <w:rPr>
          <w:ins w:id="278" w:author="Reimes, Jan" w:date="2024-05-20T17:04:00Z"/>
        </w:rPr>
      </w:pPr>
      <w:ins w:id="279" w:author="Reimes, Jan" w:date="2024-05-20T17:04:00Z">
        <w:r>
          <w:t>[clause 4.2 of PDoc]</w:t>
        </w:r>
      </w:ins>
    </w:p>
    <w:p w14:paraId="77AE6C16" w14:textId="77777777" w:rsidR="00E13208" w:rsidRDefault="00E13208" w:rsidP="009716D7">
      <w:pPr>
        <w:rPr>
          <w:ins w:id="280" w:author="Reimes, Jan" w:date="2024-05-20T17:02:00Z"/>
        </w:rPr>
      </w:pPr>
    </w:p>
    <w:p w14:paraId="5EE36070" w14:textId="77777777" w:rsidR="00E13208" w:rsidRDefault="00E13208" w:rsidP="009716D7">
      <w:pPr>
        <w:rPr>
          <w:ins w:id="281" w:author="Reimes, Jan" w:date="2024-05-20T17:02:00Z"/>
        </w:rPr>
      </w:pPr>
    </w:p>
    <w:p w14:paraId="1F8241C7" w14:textId="1E342488" w:rsidR="00E13208" w:rsidRDefault="00E13208" w:rsidP="00E13208">
      <w:pPr>
        <w:pStyle w:val="Heading3"/>
        <w:rPr>
          <w:ins w:id="282" w:author="Reimes, Jan" w:date="2024-05-20T17:02:00Z"/>
        </w:rPr>
      </w:pPr>
      <w:ins w:id="283" w:author="Reimes, Jan" w:date="2024-05-20T17:02:00Z">
        <w:r>
          <w:t>5.6.4</w:t>
        </w:r>
        <w:r>
          <w:tab/>
        </w:r>
      </w:ins>
      <w:bookmarkStart w:id="284" w:name="_Toc166483968"/>
      <w:ins w:id="285" w:author="Reimes, Jan" w:date="2024-05-20T17:06:00Z">
        <w:r>
          <w:t>D</w:t>
        </w:r>
      </w:ins>
      <w:ins w:id="286" w:author="Reimes, Jan" w:date="2024-05-20T17:05:00Z">
        <w:r>
          <w:t xml:space="preserve">irectional </w:t>
        </w:r>
      </w:ins>
      <w:ins w:id="287" w:author="Reimes, Jan" w:date="2024-05-20T17:06:00Z">
        <w:r>
          <w:t xml:space="preserve">frequency </w:t>
        </w:r>
      </w:ins>
      <w:ins w:id="288" w:author="Reimes, Jan" w:date="2024-05-20T17:05:00Z">
        <w:r>
          <w:t>r</w:t>
        </w:r>
        <w:r w:rsidRPr="004D2E59">
          <w:t>esponse</w:t>
        </w:r>
      </w:ins>
      <w:bookmarkEnd w:id="284"/>
    </w:p>
    <w:p w14:paraId="597D0624" w14:textId="00840B35" w:rsidR="00E13208" w:rsidRDefault="00E13208" w:rsidP="00E13208">
      <w:pPr>
        <w:rPr>
          <w:ins w:id="289" w:author="Reimes, Jan" w:date="2024-05-20T17:06:00Z"/>
        </w:rPr>
      </w:pPr>
      <w:ins w:id="290" w:author="Reimes, Jan" w:date="2024-05-20T17:06:00Z">
        <w:r>
          <w:t>[clause 4.4</w:t>
        </w:r>
      </w:ins>
      <w:ins w:id="291" w:author="Reimes, Jan" w:date="2024-05-20T17:07:00Z">
        <w:r>
          <w:t xml:space="preserve"> + 4.5 (merged)</w:t>
        </w:r>
      </w:ins>
      <w:ins w:id="292" w:author="Reimes, Jan" w:date="2024-05-20T17:06:00Z">
        <w:r>
          <w:t xml:space="preserve"> of PDoc]</w:t>
        </w:r>
      </w:ins>
    </w:p>
    <w:p w14:paraId="5482E463" w14:textId="77777777" w:rsidR="00E13208" w:rsidRDefault="00E13208" w:rsidP="009716D7">
      <w:pPr>
        <w:rPr>
          <w:ins w:id="293" w:author="Reimes, Jan" w:date="2024-05-20T17:01:00Z"/>
        </w:rPr>
      </w:pPr>
    </w:p>
    <w:p w14:paraId="10522CF1" w14:textId="162C5D81" w:rsidR="00E13208" w:rsidRDefault="00E13208" w:rsidP="00E13208">
      <w:pPr>
        <w:pStyle w:val="Heading2"/>
        <w:rPr>
          <w:ins w:id="294" w:author="Reimes, Jan" w:date="2024-05-20T17:01:00Z"/>
        </w:rPr>
      </w:pPr>
      <w:ins w:id="295" w:author="Reimes, Jan" w:date="2024-05-20T17:01:00Z">
        <w:r>
          <w:t>5.7</w:t>
        </w:r>
        <w:r>
          <w:tab/>
          <w:t>Test methods for receiving direction</w:t>
        </w:r>
      </w:ins>
    </w:p>
    <w:p w14:paraId="719302BF" w14:textId="75A837BF" w:rsidR="00E13208" w:rsidRDefault="00E13208" w:rsidP="00E13208">
      <w:pPr>
        <w:pStyle w:val="Heading3"/>
        <w:rPr>
          <w:ins w:id="296" w:author="Reimes, Jan" w:date="2024-05-20T17:07:00Z"/>
        </w:rPr>
      </w:pPr>
      <w:ins w:id="297" w:author="Reimes, Jan" w:date="2024-05-20T17:07:00Z">
        <w:r>
          <w:t>5.7.1</w:t>
        </w:r>
        <w:r>
          <w:tab/>
          <w:t>Delay</w:t>
        </w:r>
      </w:ins>
    </w:p>
    <w:p w14:paraId="2FDD46A2" w14:textId="1AF82499" w:rsidR="00E13208" w:rsidRDefault="00E13208" w:rsidP="00E13208">
      <w:pPr>
        <w:rPr>
          <w:ins w:id="298" w:author="Reimes, Jan" w:date="2024-05-20T17:07:00Z"/>
        </w:rPr>
      </w:pPr>
      <w:ins w:id="299" w:author="Reimes, Jan" w:date="2024-05-20T17:07:00Z">
        <w:r>
          <w:t>[clause 5.</w:t>
        </w:r>
      </w:ins>
      <w:ins w:id="300" w:author="Reimes, Jan" w:date="2024-05-20T17:08:00Z">
        <w:r>
          <w:t>6</w:t>
        </w:r>
      </w:ins>
      <w:ins w:id="301" w:author="Reimes, Jan" w:date="2024-05-20T17:07:00Z">
        <w:r>
          <w:t xml:space="preserve"> of PDoc]</w:t>
        </w:r>
      </w:ins>
    </w:p>
    <w:p w14:paraId="56EB8865" w14:textId="77777777" w:rsidR="00E13208" w:rsidRDefault="00E13208" w:rsidP="00E13208">
      <w:pPr>
        <w:rPr>
          <w:ins w:id="302" w:author="Reimes, Jan" w:date="2024-05-20T17:07:00Z"/>
        </w:rPr>
      </w:pPr>
    </w:p>
    <w:p w14:paraId="24DC78D7" w14:textId="5D073AB0" w:rsidR="00E13208" w:rsidRDefault="00E13208" w:rsidP="00E13208">
      <w:pPr>
        <w:pStyle w:val="Heading3"/>
        <w:rPr>
          <w:ins w:id="303" w:author="Reimes, Jan" w:date="2024-05-20T17:07:00Z"/>
        </w:rPr>
      </w:pPr>
      <w:ins w:id="304" w:author="Reimes, Jan" w:date="2024-05-20T17:07:00Z">
        <w:r>
          <w:t>5.7.2</w:t>
        </w:r>
        <w:r>
          <w:tab/>
          <w:t>Loudness</w:t>
        </w:r>
      </w:ins>
    </w:p>
    <w:p w14:paraId="39148408" w14:textId="165D46F7" w:rsidR="00E13208" w:rsidRDefault="00E13208" w:rsidP="00E13208">
      <w:pPr>
        <w:rPr>
          <w:ins w:id="305" w:author="Reimes, Jan" w:date="2024-05-20T17:07:00Z"/>
        </w:rPr>
      </w:pPr>
      <w:ins w:id="306" w:author="Reimes, Jan" w:date="2024-05-20T17:07:00Z">
        <w:r>
          <w:t xml:space="preserve">[clause </w:t>
        </w:r>
      </w:ins>
      <w:ins w:id="307" w:author="Reimes, Jan" w:date="2024-05-20T17:08:00Z">
        <w:r>
          <w:t>5.1</w:t>
        </w:r>
      </w:ins>
      <w:ins w:id="308" w:author="Reimes, Jan" w:date="2024-05-20T17:07:00Z">
        <w:r>
          <w:t xml:space="preserve"> of PDoc]</w:t>
        </w:r>
      </w:ins>
    </w:p>
    <w:p w14:paraId="6319FC06" w14:textId="77777777" w:rsidR="00E13208" w:rsidRDefault="00E13208" w:rsidP="00E13208">
      <w:pPr>
        <w:rPr>
          <w:ins w:id="309" w:author="Reimes, Jan" w:date="2024-05-20T17:07:00Z"/>
        </w:rPr>
      </w:pPr>
    </w:p>
    <w:p w14:paraId="76E65934" w14:textId="7874E3D0" w:rsidR="00E13208" w:rsidRDefault="00E13208" w:rsidP="00E13208">
      <w:pPr>
        <w:pStyle w:val="Heading3"/>
        <w:rPr>
          <w:ins w:id="310" w:author="Reimes, Jan" w:date="2024-05-20T17:07:00Z"/>
        </w:rPr>
      </w:pPr>
      <w:ins w:id="311" w:author="Reimes, Jan" w:date="2024-05-20T17:07:00Z">
        <w:r>
          <w:t>5.7.3</w:t>
        </w:r>
        <w:r>
          <w:tab/>
          <w:t xml:space="preserve">Frequency response </w:t>
        </w:r>
      </w:ins>
      <w:ins w:id="312" w:author="Reimes, Jan" w:date="2024-05-20T17:09:00Z">
        <w:r>
          <w:t>(single source)</w:t>
        </w:r>
      </w:ins>
    </w:p>
    <w:p w14:paraId="7DF916B9" w14:textId="17463FF4" w:rsidR="00E13208" w:rsidRDefault="00E13208" w:rsidP="00E13208">
      <w:pPr>
        <w:rPr>
          <w:ins w:id="313" w:author="Reimes, Jan" w:date="2024-05-20T17:07:00Z"/>
        </w:rPr>
      </w:pPr>
      <w:ins w:id="314" w:author="Reimes, Jan" w:date="2024-05-20T17:07:00Z">
        <w:r>
          <w:t xml:space="preserve">[clause </w:t>
        </w:r>
      </w:ins>
      <w:ins w:id="315" w:author="Reimes, Jan" w:date="2024-05-20T17:09:00Z">
        <w:r>
          <w:t>5</w:t>
        </w:r>
      </w:ins>
      <w:ins w:id="316" w:author="Reimes, Jan" w:date="2024-05-20T17:07:00Z">
        <w:r>
          <w:t>.2 of PDoc]</w:t>
        </w:r>
      </w:ins>
    </w:p>
    <w:p w14:paraId="4B35F323" w14:textId="77777777" w:rsidR="00E13208" w:rsidRDefault="00E13208" w:rsidP="009716D7">
      <w:pPr>
        <w:rPr>
          <w:ins w:id="317" w:author="Reimes, Jan" w:date="2024-05-20T17:01:00Z"/>
        </w:rPr>
      </w:pPr>
    </w:p>
    <w:p w14:paraId="773D11CF" w14:textId="7A0E7B51" w:rsidR="003E79C2" w:rsidRDefault="006703B7" w:rsidP="006703B7">
      <w:pPr>
        <w:pStyle w:val="Heading3"/>
        <w:rPr>
          <w:ins w:id="318" w:author="Reimes, Jan" w:date="2024-05-20T17:31:00Z"/>
        </w:rPr>
      </w:pPr>
      <w:ins w:id="319" w:author="Reimes, Jan" w:date="2024-05-20T17:14:00Z">
        <w:r>
          <w:t>5.7.</w:t>
        </w:r>
      </w:ins>
      <w:ins w:id="320" w:author="Reimes, Jan" w:date="2024-05-20T17:15:00Z">
        <w:r>
          <w:t>4</w:t>
        </w:r>
      </w:ins>
      <w:ins w:id="321" w:author="Reimes, Jan" w:date="2024-05-20T17:14:00Z">
        <w:r>
          <w:tab/>
        </w:r>
      </w:ins>
      <w:ins w:id="322" w:author="Reimes, Jan" w:date="2024-05-20T17:29:00Z">
        <w:r w:rsidR="003E79C2">
          <w:t>I</w:t>
        </w:r>
        <w:r w:rsidR="003E79C2" w:rsidRPr="003E79C2">
          <w:t>nter-</w:t>
        </w:r>
      </w:ins>
      <w:ins w:id="323" w:author="Reimes, Jan" w:date="2024-05-20T17:33:00Z">
        <w:r w:rsidR="00AF76F4">
          <w:t xml:space="preserve">aural </w:t>
        </w:r>
      </w:ins>
      <w:ins w:id="324" w:author="Reimes, Jan" w:date="2024-05-20T17:30:00Z">
        <w:r w:rsidR="003E79C2">
          <w:t>time</w:t>
        </w:r>
      </w:ins>
      <w:ins w:id="325" w:author="Reimes, Jan" w:date="2024-05-20T17:29:00Z">
        <w:r w:rsidR="003E79C2" w:rsidRPr="003E79C2">
          <w:t xml:space="preserve"> difference</w:t>
        </w:r>
      </w:ins>
      <w:ins w:id="326" w:author="Reimes, Jan" w:date="2024-05-20T17:30:00Z">
        <w:r w:rsidR="003E79C2">
          <w:t>s</w:t>
        </w:r>
      </w:ins>
      <w:ins w:id="327" w:author="Reimes, Jan" w:date="2024-05-20T17:29:00Z">
        <w:r w:rsidR="003E79C2">
          <w:t xml:space="preserve"> </w:t>
        </w:r>
      </w:ins>
      <w:ins w:id="328" w:author="Reimes, Jan" w:date="2024-05-20T17:31:00Z">
        <w:r w:rsidR="003E79C2">
          <w:t xml:space="preserve">for </w:t>
        </w:r>
      </w:ins>
      <w:ins w:id="329" w:author="Reimes, Jan" w:date="2024-05-20T17:30:00Z">
        <w:r w:rsidR="003E79C2">
          <w:t>b</w:t>
        </w:r>
      </w:ins>
      <w:ins w:id="330" w:author="Reimes, Jan" w:date="2024-05-20T17:27:00Z">
        <w:r w:rsidR="003E79C2" w:rsidRPr="003E79C2">
          <w:t>inaural rendering</w:t>
        </w:r>
      </w:ins>
    </w:p>
    <w:p w14:paraId="6352061A" w14:textId="3DE29957" w:rsidR="006703B7" w:rsidRDefault="006703B7" w:rsidP="006703B7">
      <w:pPr>
        <w:rPr>
          <w:ins w:id="331" w:author="Reimes, Jan" w:date="2024-05-20T17:14:00Z"/>
        </w:rPr>
      </w:pPr>
      <w:ins w:id="332" w:author="Reimes, Jan" w:date="2024-05-20T17:14:00Z">
        <w:r>
          <w:t>[clause 5.</w:t>
        </w:r>
      </w:ins>
      <w:ins w:id="333" w:author="Reimes, Jan" w:date="2024-05-20T17:32:00Z">
        <w:r w:rsidR="003E79C2">
          <w:t>3</w:t>
        </w:r>
      </w:ins>
      <w:ins w:id="334" w:author="Reimes, Jan" w:date="2024-05-20T17:14:00Z">
        <w:r>
          <w:t xml:space="preserve"> of PDoc</w:t>
        </w:r>
      </w:ins>
      <w:ins w:id="335" w:author="Reimes, Jan" w:date="2024-05-20T17:34:00Z">
        <w:r w:rsidR="00AF76F4">
          <w:t xml:space="preserve">. Suggest to use inter-aural </w:t>
        </w:r>
      </w:ins>
      <w:ins w:id="336" w:author="Reimes, Jan" w:date="2024-05-20T17:35:00Z">
        <w:r w:rsidR="00AF76F4">
          <w:t xml:space="preserve">(referring to binaural) </w:t>
        </w:r>
      </w:ins>
      <w:ins w:id="337" w:author="Reimes, Jan" w:date="2024-05-20T17:34:00Z">
        <w:r w:rsidR="00AF76F4">
          <w:t>instead of inter-c</w:t>
        </w:r>
      </w:ins>
      <w:ins w:id="338" w:author="Reimes, Jan" w:date="2024-05-20T17:35:00Z">
        <w:r w:rsidR="00AF76F4">
          <w:t>hannel (which would rather refer to stereo, multichannel, etc.?)</w:t>
        </w:r>
      </w:ins>
      <w:ins w:id="339" w:author="Reimes, Jan" w:date="2024-05-20T17:14:00Z">
        <w:r>
          <w:t>]</w:t>
        </w:r>
      </w:ins>
    </w:p>
    <w:p w14:paraId="27E5154D" w14:textId="77777777" w:rsidR="00E13208" w:rsidRDefault="00E13208" w:rsidP="009716D7">
      <w:pPr>
        <w:rPr>
          <w:ins w:id="340" w:author="Reimes, Jan" w:date="2024-05-20T17:26:00Z"/>
        </w:rPr>
      </w:pPr>
    </w:p>
    <w:p w14:paraId="573E1C62" w14:textId="1945B8B0" w:rsidR="003E79C2" w:rsidRDefault="003E79C2" w:rsidP="003E79C2">
      <w:pPr>
        <w:pStyle w:val="Heading3"/>
        <w:rPr>
          <w:ins w:id="341" w:author="Reimes, Jan" w:date="2024-05-20T17:31:00Z"/>
        </w:rPr>
      </w:pPr>
      <w:ins w:id="342" w:author="Reimes, Jan" w:date="2024-05-20T17:31:00Z">
        <w:r>
          <w:t>5.7.5</w:t>
        </w:r>
        <w:r>
          <w:tab/>
          <w:t>I</w:t>
        </w:r>
        <w:r w:rsidRPr="003E79C2">
          <w:t>nter</w:t>
        </w:r>
      </w:ins>
      <w:ins w:id="343" w:author="Reimes, Jan" w:date="2024-05-20T17:35:00Z">
        <w:r w:rsidR="00AF76F4">
          <w:t>-aural</w:t>
        </w:r>
      </w:ins>
      <w:ins w:id="344" w:author="Reimes, Jan" w:date="2024-05-20T17:31:00Z">
        <w:r w:rsidRPr="003E79C2">
          <w:t xml:space="preserve"> </w:t>
        </w:r>
        <w:r>
          <w:t>level</w:t>
        </w:r>
        <w:r w:rsidRPr="003E79C2">
          <w:t xml:space="preserve"> difference</w:t>
        </w:r>
        <w:r>
          <w:t>s for b</w:t>
        </w:r>
        <w:r w:rsidRPr="003E79C2">
          <w:t>inaural rendering</w:t>
        </w:r>
      </w:ins>
    </w:p>
    <w:p w14:paraId="2F66D5E7" w14:textId="3CBFFD13" w:rsidR="003E79C2" w:rsidRDefault="003E79C2" w:rsidP="003E79C2">
      <w:pPr>
        <w:rPr>
          <w:ins w:id="345" w:author="Reimes, Jan" w:date="2024-05-20T17:26:00Z"/>
        </w:rPr>
      </w:pPr>
      <w:ins w:id="346" w:author="Reimes, Jan" w:date="2024-05-20T17:26:00Z">
        <w:r>
          <w:t>[clause 5.</w:t>
        </w:r>
      </w:ins>
      <w:ins w:id="347" w:author="Reimes, Jan" w:date="2024-05-20T17:32:00Z">
        <w:r>
          <w:t>4</w:t>
        </w:r>
      </w:ins>
      <w:ins w:id="348" w:author="Reimes, Jan" w:date="2024-05-20T17:26:00Z">
        <w:r>
          <w:t xml:space="preserve"> of PDoc</w:t>
        </w:r>
      </w:ins>
      <w:ins w:id="349" w:author="Reimes, Jan" w:date="2024-05-20T17:32:00Z">
        <w:r w:rsidR="00AF76F4">
          <w:t xml:space="preserve"> – could maybe be merged with ITD?</w:t>
        </w:r>
      </w:ins>
      <w:ins w:id="350" w:author="Reimes, Jan" w:date="2024-05-20T17:26:00Z">
        <w:r>
          <w:t>]</w:t>
        </w:r>
      </w:ins>
    </w:p>
    <w:p w14:paraId="7A24F8DD" w14:textId="77777777" w:rsidR="003E79C2" w:rsidRDefault="003E79C2" w:rsidP="009716D7">
      <w:pPr>
        <w:rPr>
          <w:ins w:id="351" w:author="Reimes, Jan" w:date="2024-05-20T17:01:00Z"/>
        </w:rPr>
      </w:pPr>
    </w:p>
    <w:p w14:paraId="2715F462" w14:textId="4F6DE22B" w:rsidR="00E13208" w:rsidRPr="009716D7" w:rsidDel="003E79C2" w:rsidRDefault="00E13208" w:rsidP="009716D7">
      <w:pPr>
        <w:rPr>
          <w:del w:id="352" w:author="Reimes, Jan" w:date="2024-05-20T17:27:00Z"/>
        </w:rPr>
      </w:pPr>
    </w:p>
    <w:p w14:paraId="5EE7A10E" w14:textId="77777777" w:rsidR="00602D4A" w:rsidRPr="00B06A2E" w:rsidRDefault="00C472FE" w:rsidP="00AC0285">
      <w:pPr>
        <w:pStyle w:val="Heading8"/>
      </w:pPr>
      <w:r w:rsidRPr="00B06A2E">
        <w:br w:type="page"/>
      </w:r>
      <w:bookmarkStart w:id="353"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Order dependent directions</w:t>
      </w:r>
      <w:bookmarkEnd w:id="353"/>
    </w:p>
    <w:p w14:paraId="771A8427" w14:textId="77777777" w:rsidR="00306FBB" w:rsidRPr="00B06A2E" w:rsidRDefault="00306FBB" w:rsidP="00306FBB">
      <w:r w:rsidRPr="00B06A2E">
        <w:t xml:space="preserve">The following tables order-dependent </w:t>
      </w:r>
      <w:r w:rsidRPr="00C8076B">
        <w:t xml:space="preserve">directions </w:t>
      </w:r>
      <w:r w:rsidRPr="000347DF">
        <w:fldChar w:fldCharType="begin"/>
      </w:r>
      <w:r w:rsidRPr="000347DF">
        <w:instrText xml:space="preserve"> QUOTE </w:instrText>
      </w:r>
      <w:r w:rsidR="008E2EED">
        <w:rPr>
          <w:position w:val="-10"/>
        </w:rPr>
        <w:pict w14:anchorId="63D7CE6F">
          <v:shape id="_x0000_i1099" type="#_x0000_t75" style="width:130.6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28D8&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128D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ctrlPr&gt;&lt;w:rPr&gt;&lt;w:rFonts w:ascii=&quot;Cambria Math&quot; w:h-ansi=&quot;Cambria Math&quot;/&gt;&lt;wx:font wx:val=&quot;Cambria Math&quot;/&gt;&lt;w:b/&gt;&lt;w:i/&gt;&lt;/w:rPr&gt;&lt;/m:ctrlP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r&gt;&lt;w:rPr&gt;&lt;w:rFonts w:ascii=&quot;Cambria Math&quot; w:h-ansi=&quot;Cambria Math&quot;/&gt;&lt;wx:font wx:val=&quot;Cambria Math&quot;/&gt;&lt;w:i/&gt;&lt;/w:rPr&gt;&lt;m:t&gt;=(&lt;/m:t&gt;&lt;/m:r&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lt;/m:t&gt;&lt;/m:r&gt;&lt;m:r&gt;&lt;m:rPr&gt;&lt;m:sty m:val=&quot;p&quot;/&gt;&lt;/m:rPr&gt;&lt;w:rPr&gt;&lt;w:rFonts w:ascii=&quot;Cambria Math&quot; w:h-ansi=&quot;Cambria Math&quot;/&gt;&lt;wx:font wx:val=&quot;Cambria Math&quot;/&gt;&lt;/w:rPr&gt;&lt;m:t&gt;,  1â‰¤&lt;/m:t&gt;&lt;/m:r&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â‰¤&lt;/m:t&gt;&lt;/m:r&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0347DF">
        <w:instrText xml:space="preserve"> </w:instrText>
      </w:r>
      <w:r w:rsidRPr="000347DF">
        <w:fldChar w:fldCharType="separate"/>
      </w:r>
      <w:r w:rsidR="008E2EED">
        <w:rPr>
          <w:position w:val="-10"/>
        </w:rPr>
        <w:pict w14:anchorId="69175C5A">
          <v:shape id="_x0000_i1100" type="#_x0000_t75" style="width:130.6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28D8&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128D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ctrlPr&gt;&lt;w:rPr&gt;&lt;w:rFonts w:ascii=&quot;Cambria Math&quot; w:h-ansi=&quot;Cambria Math&quot;/&gt;&lt;wx:font wx:val=&quot;Cambria Math&quot;/&gt;&lt;w:b/&gt;&lt;w:i/&gt;&lt;/w:rPr&gt;&lt;/m:ctrlP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r&gt;&lt;w:rPr&gt;&lt;w:rFonts w:ascii=&quot;Cambria Math&quot; w:h-ansi=&quot;Cambria Math&quot;/&gt;&lt;wx:font wx:val=&quot;Cambria Math&quot;/&gt;&lt;w:i/&gt;&lt;/w:rPr&gt;&lt;m:t&gt;=(&lt;/m:t&gt;&lt;/m:r&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lt;/m:t&gt;&lt;/m:r&gt;&lt;m:r&gt;&lt;m:rPr&gt;&lt;m:sty m:val=&quot;p&quot;/&gt;&lt;/m:rPr&gt;&lt;w:rPr&gt;&lt;w:rFonts w:ascii=&quot;Cambria Math&quot; w:h-ansi=&quot;Cambria Math&quot;/&gt;&lt;wx:font wx:val=&quot;Cambria Math&quot;/&gt;&lt;/w:rPr&gt;&lt;m:t&gt;,  1â‰¤&lt;/m:t&gt;&lt;/m:r&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â‰¤&lt;/m:t&gt;&lt;/m:r&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0347DF">
        <w:fldChar w:fldCharType="end"/>
      </w:r>
      <w:r w:rsidRPr="00B06A2E">
        <w:t xml:space="preserve">, where </w:t>
      </w:r>
      <w:r w:rsidRPr="000347DF">
        <w:fldChar w:fldCharType="begin"/>
      </w:r>
      <w:r w:rsidRPr="000347DF">
        <w:instrText xml:space="preserve"> QUOTE </w:instrText>
      </w:r>
      <w:r w:rsidR="008E2EED">
        <w:rPr>
          <w:position w:val="-10"/>
        </w:rPr>
        <w:pict w14:anchorId="403ED557">
          <v:shape id="_x0000_i1101" type="#_x0000_t75" style="width:18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95837&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95837&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8" o:title="" chromakey="white"/>
          </v:shape>
        </w:pict>
      </w:r>
      <w:r w:rsidRPr="000347DF">
        <w:instrText xml:space="preserve"> </w:instrText>
      </w:r>
      <w:r w:rsidRPr="000347DF">
        <w:fldChar w:fldCharType="separate"/>
      </w:r>
      <w:r w:rsidR="008E2EED">
        <w:rPr>
          <w:position w:val="-10"/>
        </w:rPr>
        <w:pict w14:anchorId="458B52FB">
          <v:shape id="_x0000_i1102" type="#_x0000_t75" style="width:18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95837&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95837&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8" o:title="" chromakey="white"/>
          </v:shape>
        </w:pict>
      </w:r>
      <w:r w:rsidRPr="000347DF">
        <w:fldChar w:fldCharType="end"/>
      </w:r>
      <w:r w:rsidRPr="00B06A2E">
        <w:t xml:space="preserve"> and </w:t>
      </w:r>
      <w:r w:rsidRPr="000347DF">
        <w:fldChar w:fldCharType="begin"/>
      </w:r>
      <w:r w:rsidRPr="000347DF">
        <w:instrText xml:space="preserve"> QUOTE </w:instrText>
      </w:r>
      <w:r w:rsidR="008E2EED">
        <w:rPr>
          <w:position w:val="-10"/>
        </w:rPr>
        <w:pict w14:anchorId="0CFB4200">
          <v:shape id="_x0000_i1103" type="#_x0000_t75" style="width:19.5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0EC1&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0EC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instrText xml:space="preserve"> </w:instrText>
      </w:r>
      <w:r w:rsidRPr="000347DF">
        <w:fldChar w:fldCharType="separate"/>
      </w:r>
      <w:r w:rsidR="008E2EED">
        <w:rPr>
          <w:position w:val="-10"/>
        </w:rPr>
        <w:pict w14:anchorId="1E1FB32C">
          <v:shape id="_x0000_i1104" type="#_x0000_t75" style="width:19.5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0EC1&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0EC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fldChar w:fldCharType="end"/>
      </w:r>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8E2EED">
              <w:rPr>
                <w:position w:val="-5"/>
              </w:rPr>
              <w:pict w14:anchorId="4129692A">
                <v:shape id="_x0000_i1105"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914A5&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5914A5&quot; wsp:rsidP=&quot;005914A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8E2EED">
              <w:rPr>
                <w:position w:val="-5"/>
              </w:rPr>
              <w:pict w14:anchorId="6CB4435A">
                <v:shape id="_x0000_i1106"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914A5&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5914A5&quot; wsp:rsidP=&quot;005914A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77777777" w:rsidR="001C656B" w:rsidRPr="00B06A2E" w:rsidRDefault="008E2EED">
            <w:pPr>
              <w:pStyle w:val="TAH"/>
            </w:pPr>
            <w:r>
              <w:pict w14:anchorId="5A88BE64">
                <v:shape id="_x0000_i1107" type="#_x0000_t75" style="width:24.7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4413&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914413&quot; wsp:rsidRDefault=&quot;00914413&quot; wsp:rsidP=&quot;00914413&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1)&lt;/m:t&gt;&lt;/m:r&gt;&lt;/m:sup&gt;&lt;/m:sSubSup&gt;&lt;/m:oMath&gt;&lt;/m:oMathPara&gt;&lt;/w:p&gt;&lt;w:sectPr wsp:rsidR=&quot;00000000&quot; wsp:rsidRPr=&quot;00914413&quot;&gt;&lt;w:pgSz w:w=&quot;12240&quot; w:h=&quot;15840&quot;/&gt;&lt;w:pgMar w:top=&quot;1417&quot; w:right=&quot;1417&quot; w:bottom=&quot;1417&quot; w:left=&quot;1417&quot; w:header=&quot;720&quot; w:footer=&quot;720&quot; w:gutter=&quot;0&quot;/&gt;&lt;w:cols w:space=&quot;720&quot;/&gt;&lt;/w:sectPr&gt;&lt;/wx:sect&gt;&lt;/w:body&gt;&lt;/w:wordDocument&gt;">
                  <v:imagedata r:id="rId51" o:title="" chromakey="white"/>
                </v:shape>
              </w:pict>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77777777" w:rsidR="001C656B" w:rsidRPr="00B06A2E" w:rsidRDefault="008E2EED">
            <w:pPr>
              <w:pStyle w:val="TAH"/>
            </w:pPr>
            <w:r>
              <w:pict w14:anchorId="4AFCF558">
                <v:shape id="_x0000_i1108" type="#_x0000_t75" style="width:26.25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65ECE&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C65ECE&quot; wsp:rsidRDefault=&quot;00C65ECE&quot; wsp:rsidP=&quot;00C65ECE&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1)&lt;/m:t&gt;&lt;/m:r&gt;&lt;/m:sup&gt;&lt;/m:sSubSup&gt;&lt;/m:oMath&gt;&lt;/m:oMathPara&gt;&lt;/w:p&gt;&lt;w:sectPr wsp:rsidR=&quot;00000000&quot; wsp:rsidRPr=&quot;00C65ECE&quot;&gt;&lt;w:pgSz w:w=&quot;12240&quot; w:h=&quot;15840&quot;/&gt;&lt;w:pgMar w:top=&quot;1417&quot; w:right=&quot;1417&quot; w:bottom=&quot;1417&quot; w:left=&quot;1417&quot; w:header=&quot;720&quot; w:footer=&quot;720&quot; w:gutter=&quot;0&quot;/&gt;&lt;w:cols w:space=&quot;720&quot;/&gt;&lt;/w:sectPr&gt;&lt;/wx:sect&gt;&lt;/w:body&gt;&lt;/w:wordDocument&gt;">
                  <v:imagedata r:id="rId52" o:title="" chromakey="white"/>
                </v:shape>
              </w:pict>
            </w:r>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8E2EED">
              <w:rPr>
                <w:position w:val="-5"/>
              </w:rPr>
              <w:pict w14:anchorId="655D03D6">
                <v:shape id="_x0000_i1109"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65A4&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265A4&quot; wsp:rsidP=&quot;00C265A4&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8E2EED">
              <w:rPr>
                <w:position w:val="-5"/>
              </w:rPr>
              <w:pict w14:anchorId="3C6924E6">
                <v:shape id="_x0000_i1110"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65A4&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265A4&quot; wsp:rsidP=&quot;00C265A4&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777777" w:rsidR="001C656B" w:rsidRPr="00B06A2E" w:rsidRDefault="008E2EED">
            <w:pPr>
              <w:pStyle w:val="TAH"/>
            </w:pPr>
            <w:r>
              <w:pict w14:anchorId="28B96492">
                <v:shape id="_x0000_i1111" type="#_x0000_t75" style="width:24.7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21B9&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4421B9&quot; wsp:rsidRDefault=&quot;004421B9&quot; wsp:rsidP=&quot;004421B9&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2)&lt;/m:t&gt;&lt;/m:r&gt;&lt;/m:sup&gt;&lt;/m:sSubSup&gt;&lt;/m:oMath&gt;&lt;/m:oMathPara&gt;&lt;/w:p&gt;&lt;w:sectPr wsp:rsidR=&quot;00000000&quot; wsp:rsidRPr=&quot;004421B9&quot;&gt;&lt;w:pgSz w:w=&quot;12240&quot; w:h=&quot;15840&quot;/&gt;&lt;w:pgMar w:top=&quot;1417&quot; w:right=&quot;1417&quot; w:bottom=&quot;1417&quot; w:left=&quot;1417&quot; w:header=&quot;720&quot; w:footer=&quot;720&quot; w:gutter=&quot;0&quot;/&gt;&lt;w:cols w:space=&quot;720&quot;/&gt;&lt;/w:sectPr&gt;&lt;/wx:sect&gt;&lt;/w:body&gt;&lt;/w:wordDocument&gt;">
                  <v:imagedata r:id="rId53" o:title="" chromakey="white"/>
                </v:shape>
              </w:pic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77777777" w:rsidR="001C656B" w:rsidRPr="00B06A2E" w:rsidRDefault="008E2EED">
            <w:pPr>
              <w:pStyle w:val="TAH"/>
            </w:pPr>
            <w:r>
              <w:pict w14:anchorId="6B5406C9">
                <v:shape id="_x0000_i1112" type="#_x0000_t75" style="width:26.25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0D8D&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EF0D8D&quot; wsp:rsidRDefault=&quot;00EF0D8D&quot; wsp:rsidP=&quot;00EF0D8D&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2)&lt;/m:t&gt;&lt;/m:r&gt;&lt;/m:sup&gt;&lt;/m:sSubSup&gt;&lt;/m:oMath&gt;&lt;/m:oMathPara&gt;&lt;/w:p&gt;&lt;w:sectPr wsp:rsidR=&quot;00000000&quot; wsp:rsidRPr=&quot;00EF0D8D&quot;&gt;&lt;w:pgSz w:w=&quot;12240&quot; w:h=&quot;15840&quot;/&gt;&lt;w:pgMar w:top=&quot;1417&quot; w:right=&quot;1417&quot; w:bottom=&quot;1417&quot; w:left=&quot;1417&quot; w:header=&quot;720&quot; w:footer=&quot;720&quot; w:gutter=&quot;0&quot;/&gt;&lt;w:cols w:space=&quot;720&quot;/&gt;&lt;/w:sectPr&gt;&lt;/wx:sect&gt;&lt;/w:body&gt;&lt;/w:wordDocument&gt;">
                  <v:imagedata r:id="rId54" o:title="" chromakey="white"/>
                </v:shape>
              </w:pict>
            </w:r>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8E2EED">
              <w:rPr>
                <w:position w:val="-5"/>
              </w:rPr>
              <w:pict w14:anchorId="11952D61">
                <v:shape id="_x0000_i1113"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704F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704F1&quot; wsp:rsidP=&quot;007704F1&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8E2EED">
              <w:rPr>
                <w:position w:val="-5"/>
              </w:rPr>
              <w:pict w14:anchorId="22FAAC7F">
                <v:shape id="_x0000_i1114"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704F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704F1&quot; wsp:rsidP=&quot;007704F1&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77777777" w:rsidR="001C656B" w:rsidRPr="00B06A2E" w:rsidRDefault="008E2EED">
            <w:pPr>
              <w:pStyle w:val="TAH"/>
            </w:pPr>
            <w:r>
              <w:pict w14:anchorId="05B837D7">
                <v:shape id="_x0000_i1115" type="#_x0000_t75" style="width:24.7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22C7&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D922C7&quot; wsp:rsidRDefault=&quot;00D922C7&quot; wsp:rsidP=&quot;00D922C7&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3)&lt;/m:t&gt;&lt;/m:r&gt;&lt;/m:sup&gt;&lt;/m:sSubSup&gt;&lt;/m:oMath&gt;&lt;/m:oMathPara&gt;&lt;/w:p&gt;&lt;w:sectPr wsp:rsidR=&quot;00000000&quot; wsp:rsidRPr=&quot;00D922C7&quot;&gt;&lt;w:pgSz w:w=&quot;12240&quot; w:h=&quot;15840&quot;/&gt;&lt;w:pgMar w:top=&quot;1417&quot; w:right=&quot;1417&quot; w:bottom=&quot;1417&quot; w:left=&quot;1417&quot; w:header=&quot;720&quot; w:footer=&quot;720&quot; w:gutter=&quot;0&quot;/&gt;&lt;w:cols w:space=&quot;720&quot;/&gt;&lt;/w:sectPr&gt;&lt;/wx:sect&gt;&lt;/w:body&gt;&lt;/w:wordDocument&gt;">
                  <v:imagedata r:id="rId55" o:title="" chromakey="white"/>
                </v:shape>
              </w:pict>
            </w:r>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77777777" w:rsidR="001C656B" w:rsidRPr="00B06A2E" w:rsidRDefault="008E2EED">
            <w:pPr>
              <w:pStyle w:val="TAH"/>
            </w:pPr>
            <w:r>
              <w:pict w14:anchorId="0742F353">
                <v:shape id="_x0000_i1116" type="#_x0000_t75" style="width:26.25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17267&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217267&quot; wsp:rsidRDefault=&quot;00217267&quot; wsp:rsidP=&quot;00217267&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3)&lt;/m:t&gt;&lt;/m:r&gt;&lt;/m:sup&gt;&lt;/m:sSubSup&gt;&lt;/m:oMath&gt;&lt;/m:oMathPara&gt;&lt;/w:p&gt;&lt;w:sectPr wsp:rsidR=&quot;00000000&quot; wsp:rsidRPr=&quot;00217267&quot;&gt;&lt;w:pgSz w:w=&quot;12240&quot; w:h=&quot;15840&quot;/&gt;&lt;w:pgMar w:top=&quot;1417&quot; w:right=&quot;1417&quot; w:bottom=&quot;1417&quot; w:left=&quot;1417&quot; w:header=&quot;720&quot; w:footer=&quot;720&quot; w:gutter=&quot;0&quot;/&gt;&lt;w:cols w:space=&quot;720&quot;/&gt;&lt;/w:sectPr&gt;&lt;/wx:sect&gt;&lt;/w:body&gt;&lt;/w:wordDocument&gt;">
                  <v:imagedata r:id="rId56" o:title="" chromakey="white"/>
                </v:shape>
              </w:pict>
            </w:r>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8E2EED">
              <w:rPr>
                <w:position w:val="-5"/>
              </w:rPr>
              <w:pict w14:anchorId="2E7D5DD1">
                <v:shape id="_x0000_i1117"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27C5&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027C5&quot; wsp:rsidP=&quot;00E027C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8E2EED">
              <w:rPr>
                <w:position w:val="-5"/>
              </w:rPr>
              <w:pict w14:anchorId="1A84EA47">
                <v:shape id="_x0000_i1118"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27C5&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027C5&quot; wsp:rsidP=&quot;00E027C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77777777" w:rsidR="001C656B" w:rsidRPr="00B06A2E" w:rsidRDefault="008E2EED">
            <w:pPr>
              <w:pStyle w:val="TAH"/>
            </w:pPr>
            <w:r>
              <w:pict w14:anchorId="781C66FA">
                <v:shape id="_x0000_i1119" type="#_x0000_t75" style="width:24.7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53AE&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A153AE&quot; wsp:rsidRDefault=&quot;00A153AE&quot; wsp:rsidP=&quot;00A153AE&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4)&lt;/m:t&gt;&lt;/m:r&gt;&lt;/m:sup&gt;&lt;/m:sSubSup&gt;&lt;/m:oMath&gt;&lt;/m:oMathPara&gt;&lt;/w:p&gt;&lt;w:sectPr wsp:rsidR=&quot;00000000&quot; wsp:rsidRPr=&quot;00A153AE&quot;&gt;&lt;w:pgSz w:w=&quot;12240&quot; w:h=&quot;15840&quot;/&gt;&lt;w:pgMar w:top=&quot;1417&quot; w:right=&quot;1417&quot; w:bottom=&quot;1417&quot; w:left=&quot;1417&quot; w:header=&quot;720&quot; w:footer=&quot;720&quot; w:gutter=&quot;0&quot;/&gt;&lt;w:cols w:space=&quot;720&quot;/&gt;&lt;/w:sectPr&gt;&lt;/wx:sect&gt;&lt;/w:body&gt;&lt;/w:wordDocument&gt;">
                  <v:imagedata r:id="rId57" o:title="" chromakey="white"/>
                </v:shape>
              </w:pic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77777777" w:rsidR="001C656B" w:rsidRPr="00B06A2E" w:rsidRDefault="008E2EED">
            <w:pPr>
              <w:pStyle w:val="TAH"/>
            </w:pPr>
            <w:r>
              <w:pict w14:anchorId="74A78612">
                <v:shape id="_x0000_i1120" type="#_x0000_t75" style="width:26.25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1575&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301575&quot; wsp:rsidRDefault=&quot;00301575&quot; wsp:rsidP=&quot;00301575&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4)&lt;/m:t&gt;&lt;/m:r&gt;&lt;/m:sup&gt;&lt;/m:sSubSup&gt;&lt;/m:oMath&gt;&lt;/m:oMathPara&gt;&lt;/w:p&gt;&lt;w:sectPr wsp:rsidR=&quot;00000000&quot; wsp:rsidRPr=&quot;00301575&quot;&gt;&lt;w:pgSz w:w=&quot;12240&quot; w:h=&quot;15840&quot;/&gt;&lt;w:pgMar w:top=&quot;1417&quot; w:right=&quot;1417&quot; w:bottom=&quot;1417&quot; w:left=&quot;1417&quot; w:header=&quot;720&quot; w:footer=&quot;720&quot; w:gutter=&quot;0&quot;/&gt;&lt;w:cols w:space=&quot;720&quot;/&gt;&lt;/w:sectPr&gt;&lt;/wx:sect&gt;&lt;/w:body&gt;&lt;/w:wordDocument&gt;">
                  <v:imagedata r:id="rId58" o:title="" chromakey="white"/>
                </v:shape>
              </w:pict>
            </w:r>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lastRenderedPageBreak/>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8E2EED">
              <w:rPr>
                <w:position w:val="-5"/>
              </w:rPr>
              <w:pict w14:anchorId="59CF471D">
                <v:shape id="_x0000_i1121"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0A08&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80A08&quot; wsp:rsidP=&quot;00D80A08&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8E2EED">
              <w:rPr>
                <w:position w:val="-5"/>
              </w:rPr>
              <w:pict w14:anchorId="7FE816FF">
                <v:shape id="_x0000_i1122"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0A08&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80A08&quot; wsp:rsidP=&quot;00D80A08&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7777777" w:rsidR="001C656B" w:rsidRPr="00B06A2E" w:rsidRDefault="008E2EED">
            <w:pPr>
              <w:pStyle w:val="TAH"/>
            </w:pPr>
            <w:r>
              <w:pict w14:anchorId="05C73152">
                <v:shape id="_x0000_i1123" type="#_x0000_t75" style="width:24.7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CE683D&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CE683D&quot; wsp:rsidRDefault=&quot;00CE683D&quot; wsp:rsidP=&quot;00CE683D&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5)&lt;/m:t&gt;&lt;/m:r&gt;&lt;/m:sup&gt;&lt;/m:sSubSup&gt;&lt;/m:oMath&gt;&lt;/m:oMathPara&gt;&lt;/w:p&gt;&lt;w:sectPr wsp:rsidR=&quot;00000000&quot; wsp:rsidRPr=&quot;00CE683D&quot;&gt;&lt;w:pgSz w:w=&quot;12240&quot; w:h=&quot;15840&quot;/&gt;&lt;w:pgMar w:top=&quot;1417&quot; w:right=&quot;1417&quot; w:bottom=&quot;1417&quot; w:left=&quot;1417&quot; w:header=&quot;720&quot; w:footer=&quot;720&quot; w:gutter=&quot;0&quot;/&gt;&lt;w:cols w:space=&quot;720&quot;/&gt;&lt;/w:sectPr&gt;&lt;/wx:sect&gt;&lt;/w:body&gt;&lt;/w:wordDocument&gt;">
                  <v:imagedata r:id="rId59" o:title="" chromakey="white"/>
                </v:shape>
              </w:pic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77777777" w:rsidR="001C656B" w:rsidRPr="00B06A2E" w:rsidRDefault="008E2EED">
            <w:pPr>
              <w:pStyle w:val="TAH"/>
            </w:pPr>
            <w:r>
              <w:pict w14:anchorId="45BBD3DB">
                <v:shape id="_x0000_i1124" type="#_x0000_t75" style="width:26.25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77E70&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977E70&quot; wsp:rsidRDefault=&quot;00977E70&quot; wsp:rsidP=&quot;00977E70&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5)&lt;/m:t&gt;&lt;/m:r&gt;&lt;/m:sup&gt;&lt;/m:sSubSup&gt;&lt;/m:oMath&gt;&lt;/m:oMathPara&gt;&lt;/w:p&gt;&lt;w:sectPr wsp:rsidR=&quot;00000000&quot; wsp:rsidRPr=&quot;00977E7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0" o:title="" chromakey="white"/>
                </v:shape>
              </w:pict>
            </w:r>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8E2EED">
              <w:rPr>
                <w:position w:val="-5"/>
              </w:rPr>
              <w:pict w14:anchorId="51BB53D2">
                <v:shape id="_x0000_i1125"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2C0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92C09&quot; wsp:rsidP=&quot;00E92C09&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8E2EED">
              <w:rPr>
                <w:position w:val="-5"/>
              </w:rPr>
              <w:pict w14:anchorId="1A8B8246">
                <v:shape id="_x0000_i1126" type="#_x0000_t75" style="width:3.6pt;height:10.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2C0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92C09&quot; wsp:rsidP=&quot;00E92C09&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77777777" w:rsidR="001C656B" w:rsidRPr="00B06A2E" w:rsidRDefault="00C96C5B">
            <w:pPr>
              <w:pStyle w:val="TAH"/>
            </w:pPr>
            <w:r w:rsidRPr="00B06A2E">
              <w:fldChar w:fldCharType="begin"/>
            </w:r>
            <w:r w:rsidRPr="00B06A2E">
              <w:instrText xml:space="preserve"> QUOTE </w:instrText>
            </w:r>
            <w:r w:rsidR="008E2EED">
              <w:rPr>
                <w:position w:val="-9"/>
              </w:rPr>
              <w:pict w14:anchorId="751168E1">
                <v:shape id="_x0000_i1127" type="#_x0000_t75" style="width:24.7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01906&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01906&quot; wsp:rsidP=&quot;00A01906&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1" o:title="" chromakey="white"/>
                </v:shape>
              </w:pict>
            </w:r>
            <w:r w:rsidRPr="00B06A2E">
              <w:instrText xml:space="preserve"> </w:instrText>
            </w:r>
            <w:r w:rsidRPr="00B06A2E">
              <w:fldChar w:fldCharType="separate"/>
            </w:r>
            <w:r w:rsidR="008E2EED">
              <w:rPr>
                <w:position w:val="-9"/>
              </w:rPr>
              <w:pict w14:anchorId="37F17B72">
                <v:shape id="_x0000_i1128" type="#_x0000_t75" style="width:24.7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01906&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01906&quot; wsp:rsidP=&quot;00A01906&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1" o:title="" chromakey="white"/>
                </v:shape>
              </w:pict>
            </w:r>
            <w:r w:rsidRPr="00B06A2E">
              <w:fldChar w:fldCharType="end"/>
            </w:r>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77777777" w:rsidR="001C656B" w:rsidRPr="00B06A2E" w:rsidRDefault="008E2EED">
            <w:pPr>
              <w:pStyle w:val="TAH"/>
            </w:pPr>
            <w:r>
              <w:pict w14:anchorId="46199A0F">
                <v:shape id="_x0000_i1129" type="#_x0000_t75" style="width:26.25pt;height:1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7748&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E07748&quot; wsp:rsidRDefault=&quot;00E07748&quot; wsp:rsidP=&quot;00E0774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 wsp:rsidRPr=&quot;00E07748&quot;&gt;&lt;w:pgSz w:w=&quot;12240&quot; w:h=&quot;15840&quot;/&gt;&lt;w:pgMar w:top=&quot;1417&quot; w:right=&quot;1417&quot; w:bottom=&quot;1417&quot; w:left=&quot;1417&quot; w:header=&quot;720&quot; w:footer=&quot;720&quot; w:gutter=&quot;0&quot;/&gt;&lt;w:cols w:space=&quot;720&quot;/&gt;&lt;/w:sectPr&gt;&lt;/wx:sect&gt;&lt;/w:body&gt;&lt;/w:wordDocument&gt;">
                  <v:imagedata r:id="rId62" o:title="" chromakey="white"/>
                </v:shape>
              </w:pict>
            </w:r>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354"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grid</w:t>
      </w:r>
      <w:bookmarkEnd w:id="354"/>
    </w:p>
    <w:p w14:paraId="7B215184" w14:textId="77777777" w:rsidR="00C47365" w:rsidRDefault="00C47365" w:rsidP="00C47365">
      <w:pPr>
        <w:pStyle w:val="Heading1"/>
      </w:pPr>
      <w:bookmarkStart w:id="355" w:name="_Toc123564061"/>
      <w:r>
        <w:t>B.1</w:t>
      </w:r>
      <w:r w:rsidRPr="00B06A2E">
        <w:tab/>
      </w:r>
      <w:r>
        <w:t>Definition</w:t>
      </w:r>
      <w:bookmarkEnd w:id="355"/>
    </w:p>
    <w:p w14:paraId="48413F32" w14:textId="77777777" w:rsidR="00C47365" w:rsidRDefault="00C47365" w:rsidP="00C47365">
      <w:r>
        <w:t>A Gaussian grid of order N consists of 2(N+1)</w:t>
      </w:r>
      <w:r w:rsidRPr="006F1E45">
        <w:rPr>
          <w:vertAlign w:val="superscript"/>
        </w:rPr>
        <w:t>2</w:t>
      </w:r>
      <w:r>
        <w:t xml:space="preserve"> points associated to directions </w:t>
      </w:r>
      <w:r w:rsidRPr="000347DF">
        <w:fldChar w:fldCharType="begin"/>
      </w:r>
      <w:r w:rsidRPr="000347DF">
        <w:instrText xml:space="preserve"> QUOTE </w:instrText>
      </w:r>
      <w:r w:rsidR="008E2EED">
        <w:rPr>
          <w:position w:val="-10"/>
        </w:rPr>
        <w:pict w14:anchorId="5F37FC87">
          <v:shape id="_x0000_i1130" type="#_x0000_t75" style="width:81.2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6F3F9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F3F9B&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d&gt;&lt;m:d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8&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10&quot; w:type=&quot;Word.Insertion&quot; aml:author=&quot;Author&quot;&gt;&lt;aml:content&gt;&lt;m:r&gt;&lt;w:rPr&gt;&lt;w:rFonts w:ascii=&quot;Cambria Math&quot; w:h-ansi=&quot;Cambria Math&quot;/&gt;&lt;wx:font wx:val=&quot;Cambria Math&quot;/&gt;&lt;w:i/&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13&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14&quot; w:type=&quot;Word.Insertion&quot; aml:author=&quot;Author&quot;&gt;&lt;aml:content&gt;&lt;m:r&gt;&lt;w:rPr&gt;&lt;w:rFonts w:ascii=&quot;Cambria Math&quot; w:h-ansi=&quot;Cambria Math&quot;/&gt;&lt;wx:font wx:val=&quot;Cambria Math&quot;/&gt;&lt;w:i/&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3" o:title="" chromakey="white"/>
          </v:shape>
        </w:pict>
      </w:r>
      <w:r w:rsidRPr="000347DF">
        <w:instrText xml:space="preserve"> </w:instrText>
      </w:r>
      <w:r w:rsidRPr="000347DF">
        <w:fldChar w:fldCharType="separate"/>
      </w:r>
      <w:r w:rsidR="008E2EED">
        <w:rPr>
          <w:position w:val="-10"/>
        </w:rPr>
        <w:pict w14:anchorId="01DFA109">
          <v:shape id="_x0000_i1131" type="#_x0000_t75" style="width:81.2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6F3F9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F3F9B&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d&gt;&lt;m:d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8&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10&quot; w:type=&quot;Word.Insertion&quot; aml:author=&quot;Author&quot;&gt;&lt;aml:content&gt;&lt;m:r&gt;&lt;w:rPr&gt;&lt;w:rFonts w:ascii=&quot;Cambria Math&quot; w:h-ansi=&quot;Cambria Math&quot;/&gt;&lt;wx:font wx:val=&quot;Cambria Math&quot;/&gt;&lt;w:i/&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13&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14&quot; w:type=&quot;Word.Insertion&quot; aml:author=&quot;Author&quot;&gt;&lt;aml:content&gt;&lt;m:r&gt;&lt;w:rPr&gt;&lt;w:rFonts w:ascii=&quot;Cambria Math&quot; w:h-ansi=&quot;Cambria Math&quot;/&gt;&lt;wx:font wx:val=&quot;Cambria Math&quot;/&gt;&lt;w:i/&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3" o:title="" chromakey="white"/>
          </v:shape>
        </w:pict>
      </w:r>
      <w:r w:rsidRPr="000347DF">
        <w:fldChar w:fldCharType="end"/>
      </w:r>
      <w:r>
        <w:t xml:space="preserve">, </w:t>
      </w:r>
      <w:r w:rsidRPr="000347DF">
        <w:fldChar w:fldCharType="begin"/>
      </w:r>
      <w:r w:rsidRPr="000347DF">
        <w:instrText xml:space="preserve"> QUOTE </w:instrText>
      </w:r>
      <w:r w:rsidR="008E2EED">
        <w:rPr>
          <w:position w:val="-5"/>
        </w:rPr>
        <w:pict w14:anchorId="7B318F83">
          <v:shape id="_x0000_i1132" type="#_x0000_t75" style="width:42.15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30674&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30674&quot;&gt;&lt;m:oMathPara&gt;&lt;m:oMath&gt;&lt;aml:annotation aml:id=&quot;0&quot; w:type=&quot;Word.Insertion&quot; aml:author=&quot;Author&quot;&gt;&lt;aml:content&gt;&lt;m:r&gt;&lt;w:rPr&gt;&lt;w:rFonts w:ascii=&quot;Cambria Math&quot; w:h-ansi=&quot;Cambria Math&quot;/&gt;&lt;wx:font wx:val=&quot;Cambria Math&quot;/&gt;&lt;w:i/&gt;&lt;/w:rPr&gt;&lt;m:t&gt;0â‰¤iâ‰¤N&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4" o:title="" chromakey="white"/>
          </v:shape>
        </w:pict>
      </w:r>
      <w:r w:rsidRPr="000347DF">
        <w:instrText xml:space="preserve"> </w:instrText>
      </w:r>
      <w:r w:rsidRPr="000347DF">
        <w:fldChar w:fldCharType="separate"/>
      </w:r>
      <w:r w:rsidR="008E2EED">
        <w:rPr>
          <w:position w:val="-5"/>
        </w:rPr>
        <w:pict w14:anchorId="375B8C1B">
          <v:shape id="_x0000_i1133" type="#_x0000_t75" style="width:42.15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30674&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30674&quot;&gt;&lt;m:oMathPara&gt;&lt;m:oMath&gt;&lt;aml:annotation aml:id=&quot;0&quot; w:type=&quot;Word.Insertion&quot; aml:author=&quot;Author&quot;&gt;&lt;aml:content&gt;&lt;m:r&gt;&lt;w:rPr&gt;&lt;w:rFonts w:ascii=&quot;Cambria Math&quot; w:h-ansi=&quot;Cambria Math&quot;/&gt;&lt;wx:font wx:val=&quot;Cambria Math&quot;/&gt;&lt;w:i/&gt;&lt;/w:rPr&gt;&lt;m:t&gt;0â‰¤iâ‰¤N&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4" o:title="" chromakey="white"/>
          </v:shape>
        </w:pict>
      </w:r>
      <w:r w:rsidRPr="000347DF">
        <w:fldChar w:fldCharType="end"/>
      </w:r>
      <w:r w:rsidRPr="00011AAB">
        <w:t xml:space="preserve"> </w:t>
      </w:r>
      <w:r w:rsidRPr="00011AAB">
        <w:fldChar w:fldCharType="begin"/>
      </w:r>
      <w:r w:rsidRPr="00011AAB">
        <w:instrText xml:space="preserve"> </w:instrText>
      </w:r>
      <w:r>
        <w:instrText>QUOTE</w:instrText>
      </w:r>
      <w:r w:rsidRPr="00011AAB">
        <w:instrText xml:space="preserve"> </w:instrText>
      </w:r>
      <w:r w:rsidRPr="000347DF">
        <w:fldChar w:fldCharType="begin"/>
      </w:r>
      <w:r w:rsidRPr="000347DF">
        <w:instrText xml:space="preserve"> QUOTE </w:instrText>
      </w:r>
      <w:r w:rsidR="008E2EED">
        <w:rPr>
          <w:position w:val="-14"/>
        </w:rPr>
        <w:pict w14:anchorId="4E1AA76C">
          <v:shape id="_x0000_i1134" type="#_x0000_t75" style="width:82.3pt;height:21.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855A0&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855A0&quot;&gt;&lt;m:oMathPara&gt;&lt;m:oMath&gt;&lt;m:sSubSup&gt;&lt;m:sSubSupPr&gt;&lt;m:ctrlPr&gt;&lt;aml:annotation aml:id=&quot;0&quot; w:type=&quot;Word.Insertion&quot; aml:author=&quot;Author&quot;&gt;&lt;aml:content&gt;&lt;w:rPr&gt;&lt;w:rFonts w:ascii=&quot;Cambria Math&quot; w:fareast=&quot;MS Mincho&quot; w:h-ansi=&quot;Cambria Math&quot;/&gt;&lt;wx:font wx:val=&quot;Cambria Math&quot;/&gt;&lt;w:sz w:val=&quot;24&quot;/&gt;&lt;w:sz-cs w:val=&quot;24&quot;/&gt;&lt;w:lang w:val=&quot;FR&quot; w:fareast=&quot;FR&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j&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4&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d&gt;&lt;m:dPr&gt;&lt;m:ctrlPr&gt;&lt;aml:annotation aml:id=&quot;5&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10&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e&gt;&lt;m:sub&gt;&lt;aml:annotation aml:id=&quot;13&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14&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5" o:title="" chromakey="white"/>
          </v:shape>
        </w:pict>
      </w:r>
      <w:r w:rsidRPr="000347DF">
        <w:instrText xml:space="preserve"> </w:instrText>
      </w:r>
      <w:r w:rsidRPr="000347DF">
        <w:fldChar w:fldCharType="separate"/>
      </w:r>
      <w:r w:rsidR="008E2EED">
        <w:rPr>
          <w:position w:val="-14"/>
        </w:rPr>
        <w:pict w14:anchorId="6F95BC3D">
          <v:shape id="_x0000_i1135" type="#_x0000_t75" style="width:82.3pt;height:21.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855A0&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855A0&quot;&gt;&lt;m:oMathPara&gt;&lt;m:oMath&gt;&lt;m:sSubSup&gt;&lt;m:sSubSupPr&gt;&lt;m:ctrlPr&gt;&lt;aml:annotation aml:id=&quot;0&quot; w:type=&quot;Word.Insertion&quot; aml:author=&quot;Author&quot;&gt;&lt;aml:content&gt;&lt;w:rPr&gt;&lt;w:rFonts w:ascii=&quot;Cambria Math&quot; w:fareast=&quot;MS Mincho&quot; w:h-ansi=&quot;Cambria Math&quot;/&gt;&lt;wx:font wx:val=&quot;Cambria Math&quot;/&gt;&lt;w:sz w:val=&quot;24&quot;/&gt;&lt;w:sz-cs w:val=&quot;24&quot;/&gt;&lt;w:lang w:val=&quot;FR&quot; w:fareast=&quot;FR&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j&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4&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d&gt;&lt;m:dPr&gt;&lt;m:ctrlPr&gt;&lt;aml:annotation aml:id=&quot;5&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10&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e&gt;&lt;m:sub&gt;&lt;aml:annotation aml:id=&quot;13&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14&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5" o:title="" chromakey="white"/>
          </v:shape>
        </w:pict>
      </w:r>
      <w:r w:rsidRPr="000347DF">
        <w:fldChar w:fldCharType="end"/>
      </w:r>
      <w:r w:rsidRPr="00011AAB">
        <w:instrText xml:space="preserve"> </w:instrText>
      </w:r>
      <w:r w:rsidRPr="00011AAB">
        <w:fldChar w:fldCharType="end"/>
      </w:r>
      <w:r>
        <w:t xml:space="preserve">and </w:t>
      </w:r>
      <w:r w:rsidRPr="000347DF">
        <w:fldChar w:fldCharType="begin"/>
      </w:r>
      <w:r w:rsidRPr="000347DF">
        <w:instrText xml:space="preserve"> QUOTE </w:instrText>
      </w:r>
      <w:r w:rsidR="008E2EED">
        <w:rPr>
          <w:position w:val="-5"/>
        </w:rPr>
        <w:pict w14:anchorId="5E63607A">
          <v:shape id="_x0000_i1136" type="#_x0000_t75" style="width:74.55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86AE1&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86AE1&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instrText xml:space="preserve"> </w:instrText>
      </w:r>
      <w:r w:rsidRPr="000347DF">
        <w:fldChar w:fldCharType="separate"/>
      </w:r>
      <w:r w:rsidR="008E2EED">
        <w:rPr>
          <w:position w:val="-5"/>
        </w:rPr>
        <w:pict w14:anchorId="25790CF3">
          <v:shape id="_x0000_i1137" type="#_x0000_t75" style="width:74.55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86AE1&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86AE1&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fldChar w:fldCharType="end"/>
      </w:r>
      <w:r>
        <w:t xml:space="preserve">, where </w:t>
      </w:r>
      <w:r w:rsidRPr="000347DF">
        <w:fldChar w:fldCharType="begin"/>
      </w:r>
      <w:r w:rsidRPr="000347DF">
        <w:instrText xml:space="preserve"> QUOTE </w:instrText>
      </w:r>
      <w:r w:rsidR="008E2EED">
        <w:rPr>
          <w:position w:val="-8"/>
        </w:rPr>
        <w:pict w14:anchorId="2FF29DF2">
          <v:shape id="_x0000_i1138" type="#_x0000_t75" style="width:18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13260&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1326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instrText xml:space="preserve"> </w:instrText>
      </w:r>
      <w:r w:rsidRPr="000347DF">
        <w:fldChar w:fldCharType="separate"/>
      </w:r>
      <w:r w:rsidR="008E2EED">
        <w:rPr>
          <w:position w:val="-8"/>
        </w:rPr>
        <w:pict w14:anchorId="09A21453">
          <v:shape id="_x0000_i1139" type="#_x0000_t75" style="width:18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13260&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1326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fldChar w:fldCharType="end"/>
      </w:r>
      <w:r>
        <w:t xml:space="preserve"> and  </w:t>
      </w:r>
      <w:r w:rsidRPr="000347DF">
        <w:fldChar w:fldCharType="begin"/>
      </w:r>
      <w:r w:rsidRPr="000347DF">
        <w:instrText xml:space="preserve"> QUOTE </w:instrText>
      </w:r>
      <w:r w:rsidR="008E2EED">
        <w:rPr>
          <w:position w:val="-10"/>
        </w:rPr>
        <w:pict w14:anchorId="29F26B9A">
          <v:shape id="_x0000_i1140" type="#_x0000_t75" style="width:19.5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1DF4&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1DF4&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instrText xml:space="preserve"> </w:instrText>
      </w:r>
      <w:r w:rsidRPr="000347DF">
        <w:fldChar w:fldCharType="separate"/>
      </w:r>
      <w:r w:rsidR="008E2EED">
        <w:rPr>
          <w:position w:val="-10"/>
        </w:rPr>
        <w:pict w14:anchorId="5416B64E">
          <v:shape id="_x0000_i1141" type="#_x0000_t75" style="width:19.5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1DF4&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1DF4&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fldChar w:fldCharType="end"/>
      </w:r>
      <w:r>
        <w:t xml:space="preserve"> denote the elevation and azimuth, respectively. These directions are defined as follows [7]:</w:t>
      </w:r>
      <w:r>
        <w:rPr>
          <w:position w:val="-10"/>
        </w:rPr>
        <w:t xml:space="preserve"> </w:t>
      </w:r>
      <w:r>
        <w:t xml:space="preserve">The elevations </w:t>
      </w:r>
      <w:r w:rsidRPr="000347DF">
        <w:fldChar w:fldCharType="begin"/>
      </w:r>
      <w:r w:rsidRPr="000347DF">
        <w:instrText xml:space="preserve"> QUOTE </w:instrText>
      </w:r>
      <w:r w:rsidR="008E2EED">
        <w:rPr>
          <w:position w:val="-8"/>
        </w:rPr>
        <w:pict w14:anchorId="065CB37E">
          <v:shape id="_x0000_i1142" type="#_x0000_t75" style="width:18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53475&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53475&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instrText xml:space="preserve"> </w:instrText>
      </w:r>
      <w:r w:rsidRPr="000347DF">
        <w:fldChar w:fldCharType="separate"/>
      </w:r>
      <w:r w:rsidR="008E2EED">
        <w:rPr>
          <w:position w:val="-8"/>
        </w:rPr>
        <w:pict w14:anchorId="2D5EA47E">
          <v:shape id="_x0000_i1143" type="#_x0000_t75" style="width:18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53475&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53475&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fldChar w:fldCharType="end"/>
      </w:r>
      <w:r w:rsidRPr="00011AAB">
        <w:fldChar w:fldCharType="begin"/>
      </w:r>
      <w:r w:rsidRPr="00011AAB">
        <w:instrText xml:space="preserve"> </w:instrText>
      </w:r>
      <w:r>
        <w:instrText>QUOTE</w:instrText>
      </w:r>
      <w:r w:rsidRPr="00011AAB">
        <w:instrText xml:space="preserve"> </w:instrText>
      </w:r>
      <w:r w:rsidRPr="000347DF">
        <w:fldChar w:fldCharType="begin"/>
      </w:r>
      <w:r w:rsidRPr="000347DF">
        <w:instrText xml:space="preserve"> QUOTE </w:instrText>
      </w:r>
      <w:r w:rsidR="008E2EED">
        <w:rPr>
          <w:position w:val="-8"/>
        </w:rPr>
        <w:pict w14:anchorId="22D946B3">
          <v:shape id="_x0000_i1144" type="#_x0000_t75" style="width:16.95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0A4D&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C0A4D&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8" o:title="" chromakey="white"/>
          </v:shape>
        </w:pict>
      </w:r>
      <w:r w:rsidRPr="000347DF">
        <w:instrText xml:space="preserve"> </w:instrText>
      </w:r>
      <w:r w:rsidRPr="000347DF">
        <w:fldChar w:fldCharType="separate"/>
      </w:r>
      <w:r w:rsidR="008E2EED">
        <w:rPr>
          <w:position w:val="-8"/>
        </w:rPr>
        <w:pict w14:anchorId="0479FB1A">
          <v:shape id="_x0000_i1145" type="#_x0000_t75" style="width:16.95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0A4D&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C0A4D&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8" o:title="" chromakey="white"/>
          </v:shape>
        </w:pict>
      </w:r>
      <w:r w:rsidRPr="000347DF">
        <w:fldChar w:fldCharType="end"/>
      </w:r>
      <w:r w:rsidRPr="00011AAB">
        <w:instrText xml:space="preserve"> </w:instrText>
      </w:r>
      <w:r w:rsidRPr="00011AAB">
        <w:fldChar w:fldCharType="end"/>
      </w:r>
      <w:r>
        <w:t xml:space="preserve"> are computed as the zeros of the (N+1)-th degree Legendre polynomial </w:t>
      </w:r>
      <w:r>
        <w:rPr>
          <w:rFonts w:ascii="Cambria Math" w:hAnsi="Cambria Math"/>
        </w:rPr>
        <w:br/>
      </w:r>
      <w:r w:rsidRPr="000347DF">
        <w:fldChar w:fldCharType="begin"/>
      </w:r>
      <w:r w:rsidRPr="000347DF">
        <w:instrText xml:space="preserve"> QUOTE </w:instrText>
      </w:r>
      <w:r w:rsidR="008E2EED">
        <w:rPr>
          <w:position w:val="-8"/>
        </w:rPr>
        <w:pict w14:anchorId="56A2BF27">
          <v:shape id="_x0000_i1146" type="#_x0000_t75" style="width:89.5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83222&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83222&quot;&gt;&lt;m:oMathPara&gt;&lt;m:oMath&gt;&lt;m:sSub&gt;&lt;m:sSub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Pr&gt;&lt;m:e&gt;&lt;aml:annotation aml:id=&quot;1&quot; w:type=&quot;Word.Insertion&quot; aml:author=&quot;Author&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N+1&lt;/m:t&gt;&lt;/m:r&gt;&lt;/aml:content&gt;&lt;/aml:annotation&gt;&lt;/m:sub&gt;&lt;/m:sSub&gt;&lt;m:d&gt;&lt;m:dPr&gt;&lt;m:ctrlPr&gt;&lt;aml:annotation aml:id=&quot;3&quot; w:type=&quot;Word.Insertion&quot; aml:author=&quot;Author&quot;&gt;&lt;aml:content&gt;&lt;w:rPr&gt;&lt;w:rFonts w:ascii=&quot;Cambria Math&quot; w:h-ansi=&quot;Cambria Math&quot;/&gt;&lt;wx:font wx:val=&quot;Cambria Math&quot;/&gt;&lt;w:i/&gt;&lt;/w:rPr&gt;&lt;/aml:content&gt;&lt;/aml:annotation&gt;&lt;/m:ctrlPr&gt;&lt;/m:dPr&gt;&lt;m:e&gt;&lt;aml:annotation aml:id=&quot;4&quot; w:type=&quot;Word.Insertion&quot; aml:author=&quot;Author&quot;&gt;&lt;aml:content&gt;&lt;m:r&gt;&lt;m:rPr&gt;&lt;m:sty m:val=&quot;p&quot;/&gt;&lt;/m:rPr&gt;&lt;w:rPr&gt;&lt;w:rFonts w:ascii=&quot;Cambria Math&quot; w:h-ansi=&quot;Cambria Math&quot;/&gt;&lt;wx:font wx:val=&quot;Cambria Math&quot;/&gt;&lt;/w:rPr&gt;&lt;m:t&gt;cosâ¡&lt;/m:t&gt;&lt;/m:r&gt;&lt;m:r&gt;&lt;w:rPr&gt;&lt;w:rFonts w:ascii=&quot;Cambria Math&quot; w:h-ansi=&quot;Cambria Math&quot;/&gt;&lt;wx:font wx:val=&quot;Cambria Math&quot;/&gt;&lt;w:i/&gt;&lt;/w:rPr&gt;&lt;m:t&gt;(&lt;/m:t&gt;&lt;/m:r&gt;&lt;/aml:content&gt;&lt;/aml:annotation&gt;&lt;m:sSubSup&gt;&lt;m:sSubSup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6&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7&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8&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9&quot; w:type=&quot;Word.Insertion&quot; aml:author=&quot;Author&quot;&gt;&lt;aml:content&gt;&lt;m:r&gt;&lt;w:rPr&gt;&lt;w:rFonts w:ascii=&quot;Cambria Math&quot; w:h-ansi=&quot;Cambria Math&quot;/&gt;&lt;wx:font wx:val=&quot;Cambria Math&quot;/&gt;&lt;w:i/&gt;&lt;/w:rPr&gt;&lt;m:t&gt;)&lt;/m:t&gt;&lt;/m:r&gt;&lt;/aml:content&gt;&lt;/aml:annotation&gt;&lt;/m:e&gt;&lt;/m:d&gt;&lt;aml:annotation aml:id=&quot;10&quot; w:type=&quot;Word.Insertion&quot; aml:author=&quot;Author&quot;&gt;&lt;aml:content&gt;&lt;m:r&gt;&lt;w:rPr&gt;&lt;w:rFonts w:ascii=&quot;Cambria Math&quot; w:h-ansi=&quot;Cambria Math&quot;/&gt;&lt;wx:font wx:val=&quot;Cambria Math&quot;/&gt;&lt;w:i/&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9" o:title="" chromakey="white"/>
          </v:shape>
        </w:pict>
      </w:r>
      <w:r w:rsidRPr="000347DF">
        <w:instrText xml:space="preserve"> </w:instrText>
      </w:r>
      <w:r w:rsidRPr="000347DF">
        <w:fldChar w:fldCharType="separate"/>
      </w:r>
      <w:r w:rsidR="008E2EED">
        <w:rPr>
          <w:position w:val="-8"/>
        </w:rPr>
        <w:pict w14:anchorId="3C8C298A">
          <v:shape id="_x0000_i1147" type="#_x0000_t75" style="width:89.5pt;height:14.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83222&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83222&quot;&gt;&lt;m:oMathPara&gt;&lt;m:oMath&gt;&lt;m:sSub&gt;&lt;m:sSub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Pr&gt;&lt;m:e&gt;&lt;aml:annotation aml:id=&quot;1&quot; w:type=&quot;Word.Insertion&quot; aml:author=&quot;Author&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N+1&lt;/m:t&gt;&lt;/m:r&gt;&lt;/aml:content&gt;&lt;/aml:annotation&gt;&lt;/m:sub&gt;&lt;/m:sSub&gt;&lt;m:d&gt;&lt;m:dPr&gt;&lt;m:ctrlPr&gt;&lt;aml:annotation aml:id=&quot;3&quot; w:type=&quot;Word.Insertion&quot; aml:author=&quot;Author&quot;&gt;&lt;aml:content&gt;&lt;w:rPr&gt;&lt;w:rFonts w:ascii=&quot;Cambria Math&quot; w:h-ansi=&quot;Cambria Math&quot;/&gt;&lt;wx:font wx:val=&quot;Cambria Math&quot;/&gt;&lt;w:i/&gt;&lt;/w:rPr&gt;&lt;/aml:content&gt;&lt;/aml:annotation&gt;&lt;/m:ctrlPr&gt;&lt;/m:dPr&gt;&lt;m:e&gt;&lt;aml:annotation aml:id=&quot;4&quot; w:type=&quot;Word.Insertion&quot; aml:author=&quot;Author&quot;&gt;&lt;aml:content&gt;&lt;m:r&gt;&lt;m:rPr&gt;&lt;m:sty m:val=&quot;p&quot;/&gt;&lt;/m:rPr&gt;&lt;w:rPr&gt;&lt;w:rFonts w:ascii=&quot;Cambria Math&quot; w:h-ansi=&quot;Cambria Math&quot;/&gt;&lt;wx:font wx:val=&quot;Cambria Math&quot;/&gt;&lt;/w:rPr&gt;&lt;m:t&gt;cosâ¡&lt;/m:t&gt;&lt;/m:r&gt;&lt;m:r&gt;&lt;w:rPr&gt;&lt;w:rFonts w:ascii=&quot;Cambria Math&quot; w:h-ansi=&quot;Cambria Math&quot;/&gt;&lt;wx:font wx:val=&quot;Cambria Math&quot;/&gt;&lt;w:i/&gt;&lt;/w:rPr&gt;&lt;m:t&gt;(&lt;/m:t&gt;&lt;/m:r&gt;&lt;/aml:content&gt;&lt;/aml:annotation&gt;&lt;m:sSubSup&gt;&lt;m:sSubSup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6&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7&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8&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9&quot; w:type=&quot;Word.Insertion&quot; aml:author=&quot;Author&quot;&gt;&lt;aml:content&gt;&lt;m:r&gt;&lt;w:rPr&gt;&lt;w:rFonts w:ascii=&quot;Cambria Math&quot; w:h-ansi=&quot;Cambria Math&quot;/&gt;&lt;wx:font wx:val=&quot;Cambria Math&quot;/&gt;&lt;w:i/&gt;&lt;/w:rPr&gt;&lt;m:t&gt;)&lt;/m:t&gt;&lt;/m:r&gt;&lt;/aml:content&gt;&lt;/aml:annotation&gt;&lt;/m:e&gt;&lt;/m:d&gt;&lt;aml:annotation aml:id=&quot;10&quot; w:type=&quot;Word.Insertion&quot; aml:author=&quot;Author&quot;&gt;&lt;aml:content&gt;&lt;m:r&gt;&lt;w:rPr&gt;&lt;w:rFonts w:ascii=&quot;Cambria Math&quot; w:h-ansi=&quot;Cambria Math&quot;/&gt;&lt;wx:font wx:val=&quot;Cambria Math&quot;/&gt;&lt;w:i/&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9" o:title="" chromakey="white"/>
          </v:shape>
        </w:pict>
      </w:r>
      <w:r w:rsidRPr="000347DF">
        <w:fldChar w:fldCharType="end"/>
      </w:r>
      <w:r>
        <w:t xml:space="preserve">, while the azimuths are given by </w:t>
      </w:r>
      <w:r w:rsidRPr="00A65D0D">
        <w:fldChar w:fldCharType="begin"/>
      </w:r>
      <w:r w:rsidRPr="00A65D0D">
        <w:instrText xml:space="preserve"> </w:instrText>
      </w:r>
      <w:r>
        <w:instrText>QUOTE</w:instrText>
      </w:r>
      <w:r w:rsidRPr="00A65D0D">
        <w:instrText xml:space="preserve"> </w:instrText>
      </w:r>
      <w:r w:rsidRPr="000347DF">
        <w:fldChar w:fldCharType="begin"/>
      </w:r>
      <w:r w:rsidRPr="000347DF">
        <w:instrText xml:space="preserve"> QUOTE </w:instrText>
      </w:r>
      <w:r w:rsidR="008E2EED">
        <w:rPr>
          <w:position w:val="-10"/>
        </w:rPr>
        <w:pict w14:anchorId="68225BF6">
          <v:shape id="_x0000_i1148" type="#_x0000_t75" style="width:73.05pt;height:16.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3FA6&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D3FA6&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L&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0" o:title="" chromakey="white"/>
          </v:shape>
        </w:pict>
      </w:r>
      <w:r w:rsidRPr="000347DF">
        <w:instrText xml:space="preserve"> </w:instrText>
      </w:r>
      <w:r w:rsidRPr="000347DF">
        <w:fldChar w:fldCharType="separate"/>
      </w:r>
      <w:r w:rsidR="008E2EED">
        <w:rPr>
          <w:position w:val="-10"/>
        </w:rPr>
        <w:pict w14:anchorId="092EDB7D">
          <v:shape id="_x0000_i1149" type="#_x0000_t75" style="width:73.05pt;height:16.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3FA6&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D3FA6&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L&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0" o:title="" chromakey="white"/>
          </v:shape>
        </w:pict>
      </w:r>
      <w:r w:rsidRPr="000347DF">
        <w:fldChar w:fldCharType="end"/>
      </w:r>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w:r w:rsidRPr="000347DF">
        <w:rPr>
          <w:position w:val="-10"/>
        </w:rPr>
        <w:fldChar w:fldCharType="begin"/>
      </w:r>
      <w:r w:rsidRPr="000347DF">
        <w:rPr>
          <w:position w:val="-10"/>
        </w:rPr>
        <w:instrText xml:space="preserve"> QUOTE </w:instrText>
      </w:r>
      <w:r w:rsidR="008E2EED">
        <w:rPr>
          <w:position w:val="-10"/>
        </w:rPr>
        <w:pict w14:anchorId="65A70C32">
          <v:shape id="_x0000_i1150" type="#_x0000_t75" style="width:74.05pt;height:16.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15CC&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615CC&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1" o:title="" chromakey="white"/>
          </v:shape>
        </w:pict>
      </w:r>
      <w:r w:rsidRPr="000347DF">
        <w:rPr>
          <w:position w:val="-10"/>
        </w:rPr>
        <w:instrText xml:space="preserve"> </w:instrText>
      </w:r>
      <w:r w:rsidRPr="000347DF">
        <w:rPr>
          <w:position w:val="-10"/>
        </w:rPr>
        <w:fldChar w:fldCharType="separate"/>
      </w:r>
      <w:r w:rsidR="008E2EED">
        <w:rPr>
          <w:position w:val="-10"/>
        </w:rPr>
        <w:pict w14:anchorId="548BC66F">
          <v:shape id="_x0000_i1151" type="#_x0000_t75" style="width:74.05pt;height:16.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15CC&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615CC&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1" o:title="" chromakey="white"/>
          </v:shape>
        </w:pict>
      </w:r>
      <w:r w:rsidRPr="000347DF">
        <w:rPr>
          <w:position w:val="-10"/>
        </w:rPr>
        <w:fldChar w:fldCharType="end"/>
      </w:r>
      <w:r w:rsidRPr="00892008">
        <w:rPr>
          <w:position w:val="-10"/>
        </w:rPr>
        <w:instrText xml:space="preserve"> </w:instrText>
      </w:r>
      <w:r w:rsidRPr="00892008">
        <w:rPr>
          <w:position w:val="-10"/>
        </w:rPr>
        <w:fldChar w:fldCharType="end"/>
      </w:r>
      <w:r w:rsidRPr="00A65D0D">
        <w:fldChar w:fldCharType="end"/>
      </w:r>
      <w:r w:rsidRPr="000347DF">
        <w:fldChar w:fldCharType="begin"/>
      </w:r>
      <w:r w:rsidRPr="000347DF">
        <w:instrText xml:space="preserve"> QUOTE </w:instrText>
      </w:r>
      <w:r w:rsidR="008E2EED">
        <w:rPr>
          <w:position w:val="-14"/>
        </w:rPr>
        <w:pict w14:anchorId="11487C39">
          <v:shape id="_x0000_i1152" type="#_x0000_t75" style="width:56.55pt;height: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4E0&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5E24E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f&gt;&lt;m:f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fPr&gt;&lt;m:num&gt;&lt;aml:annotation aml:id=&quot;6&quot; w:type=&quot;Word.Insertion&quot; aml:author=&quot;Author&quot;&gt;&lt;aml:content&gt;&lt;m:r&gt;&lt;w:rPr&gt;&lt;w:rFonts w:ascii=&quot;Cambria Math&quot; w:h-ansi=&quot;Cambria Math&quot;/&gt;&lt;wx:font wx:val=&quot;Cambria Math&quot;/&gt;&lt;w:i/&gt;&lt;/w:rPr&gt;&lt;m:t&gt;2Ï€j&lt;/m:t&gt;&lt;/m:r&gt;&lt;/aml:content&gt;&lt;/aml:annotation&gt;&lt;/m:num&gt;&lt;m:den&gt;&lt;aml:annotation aml:id=&quot;7&quot; w:type=&quot;Word.Insertion&quot; aml:author=&quot;Author&quot;&gt;&lt;aml:content&gt;&lt;m:r&gt;&lt;w:rPr&gt;&lt;w:rFonts w:ascii=&quot;Cambria Math&quot; w:h-ansi=&quot;Cambria Math&quot;/&gt;&lt;wx:font wx:val=&quot;Cambria Math&quot;/&gt;&lt;w:i/&gt;&lt;/w:rPr&gt;&lt;m:t&gt;2(N+1)&lt;/m:t&gt;&lt;/m:r&gt;&lt;/aml:content&gt;&lt;/aml:annotation&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2" o:title="" chromakey="white"/>
          </v:shape>
        </w:pict>
      </w:r>
      <w:r w:rsidRPr="000347DF">
        <w:instrText xml:space="preserve"> </w:instrText>
      </w:r>
      <w:r w:rsidRPr="000347DF">
        <w:fldChar w:fldCharType="separate"/>
      </w:r>
      <w:r w:rsidR="008E2EED">
        <w:rPr>
          <w:position w:val="-14"/>
        </w:rPr>
        <w:pict w14:anchorId="24D25FC4">
          <v:shape id="_x0000_i1153" type="#_x0000_t75" style="width:56.55pt;height:1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4E0&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5E24E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f&gt;&lt;m:f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fPr&gt;&lt;m:num&gt;&lt;aml:annotation aml:id=&quot;6&quot; w:type=&quot;Word.Insertion&quot; aml:author=&quot;Author&quot;&gt;&lt;aml:content&gt;&lt;m:r&gt;&lt;w:rPr&gt;&lt;w:rFonts w:ascii=&quot;Cambria Math&quot; w:h-ansi=&quot;Cambria Math&quot;/&gt;&lt;wx:font wx:val=&quot;Cambria Math&quot;/&gt;&lt;w:i/&gt;&lt;/w:rPr&gt;&lt;m:t&gt;2Ï€j&lt;/m:t&gt;&lt;/m:r&gt;&lt;/aml:content&gt;&lt;/aml:annotation&gt;&lt;/m:num&gt;&lt;m:den&gt;&lt;aml:annotation aml:id=&quot;7&quot; w:type=&quot;Word.Insertion&quot; aml:author=&quot;Author&quot;&gt;&lt;aml:content&gt;&lt;m:r&gt;&lt;w:rPr&gt;&lt;w:rFonts w:ascii=&quot;Cambria Math&quot; w:h-ansi=&quot;Cambria Math&quot;/&gt;&lt;wx:font wx:val=&quot;Cambria Math&quot;/&gt;&lt;w:i/&gt;&lt;/w:rPr&gt;&lt;m:t&gt;2(N+1)&lt;/m:t&gt;&lt;/m:r&gt;&lt;/aml:content&gt;&lt;/aml:annotation&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2" o:title="" chromakey="white"/>
          </v:shape>
        </w:pict>
      </w:r>
      <w:r w:rsidRPr="000347DF">
        <w:fldChar w:fldCharType="end"/>
      </w:r>
      <w:r>
        <w:t xml:space="preserve"> (in radians) or j.180/</w:t>
      </w:r>
      <w:r w:rsidRPr="00466873">
        <w:t>(</w:t>
      </w:r>
      <w:r w:rsidRPr="006F1E45">
        <w:rPr>
          <w:i/>
        </w:rPr>
        <w:t>N</w:t>
      </w:r>
      <w:r w:rsidRPr="006F1E45">
        <w:t>+1)</w:t>
      </w:r>
      <w:r>
        <w:rPr>
          <w:i/>
        </w:rPr>
        <w:t xml:space="preserve"> </w:t>
      </w:r>
      <w:r w:rsidRPr="006F1E45">
        <w:t>(in degrees)</w:t>
      </w:r>
      <w:r>
        <w:t xml:space="preserve">, </w:t>
      </w:r>
      <w:r w:rsidRPr="000347DF">
        <w:fldChar w:fldCharType="begin"/>
      </w:r>
      <w:r w:rsidRPr="000347DF">
        <w:instrText xml:space="preserve"> QUOTE </w:instrText>
      </w:r>
      <w:r w:rsidR="008E2EED">
        <w:rPr>
          <w:position w:val="-5"/>
        </w:rPr>
        <w:pict w14:anchorId="35B09980">
          <v:shape id="_x0000_i1154" type="#_x0000_t75" style="width:74.55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22655&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22655&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instrText xml:space="preserve"> </w:instrText>
      </w:r>
      <w:r w:rsidRPr="000347DF">
        <w:fldChar w:fldCharType="separate"/>
      </w:r>
      <w:r w:rsidR="008E2EED">
        <w:rPr>
          <w:position w:val="-5"/>
        </w:rPr>
        <w:pict w14:anchorId="52FD9F49">
          <v:shape id="_x0000_i1155" type="#_x0000_t75" style="width:74.55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22655&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22655&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fldChar w:fldCharType="end"/>
      </w:r>
      <w:r w:rsidRPr="00287945">
        <w:fldChar w:fldCharType="begin"/>
      </w:r>
      <w:r w:rsidRPr="00287945">
        <w:instrText xml:space="preserve"> </w:instrText>
      </w:r>
      <w:r>
        <w:instrText>QUOTE</w:instrText>
      </w:r>
      <w:r w:rsidRPr="00287945">
        <w:instrText xml:space="preserve"> </w:instrText>
      </w:r>
      <w:r w:rsidRPr="000347DF">
        <w:fldChar w:fldCharType="begin"/>
      </w:r>
      <w:r w:rsidRPr="000347DF">
        <w:instrText xml:space="preserve"> QUOTE </w:instrText>
      </w:r>
      <w:r w:rsidR="008E2EED">
        <w:rPr>
          <w:position w:val="-5"/>
        </w:rPr>
        <w:pict w14:anchorId="66D4A0EA">
          <v:shape id="_x0000_i1156" type="#_x0000_t75" style="width:64.3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364B0&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B364B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0â‰¤jâ‰¤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3" o:title="" chromakey="white"/>
          </v:shape>
        </w:pict>
      </w:r>
      <w:r w:rsidRPr="000347DF">
        <w:instrText xml:space="preserve"> </w:instrText>
      </w:r>
      <w:r w:rsidRPr="000347DF">
        <w:fldChar w:fldCharType="separate"/>
      </w:r>
      <w:r w:rsidR="008E2EED">
        <w:rPr>
          <w:position w:val="-5"/>
        </w:rPr>
        <w:pict w14:anchorId="062E1258">
          <v:shape id="_x0000_i1157" type="#_x0000_t75" style="width:64.3pt;height:12.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364B0&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B364B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0â‰¤jâ‰¤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3" o:title="" chromakey="white"/>
          </v:shape>
        </w:pict>
      </w:r>
      <w:r w:rsidRPr="000347DF">
        <w:fldChar w:fldCharType="end"/>
      </w:r>
      <w:r w:rsidRPr="00287945">
        <w:instrText xml:space="preserve"> </w:instrText>
      </w:r>
      <w:r w:rsidRPr="00287945">
        <w:fldChar w:fldCharType="end"/>
      </w:r>
      <w:r>
        <w:t>.</w:t>
      </w:r>
    </w:p>
    <w:p w14:paraId="0A223FF4" w14:textId="77777777" w:rsidR="00C47365" w:rsidRDefault="00C47365" w:rsidP="00C47365">
      <w:r>
        <w:t xml:space="preserve">Directions in test setup shall comply with the theoretical </w:t>
      </w:r>
      <w:r w:rsidRPr="007309AC">
        <w:t xml:space="preserve">values  </w:t>
      </w:r>
      <w:r w:rsidRPr="000347DF">
        <w:fldChar w:fldCharType="begin"/>
      </w:r>
      <w:r w:rsidRPr="000347DF">
        <w:instrText xml:space="preserve"> QUOTE </w:instrText>
      </w:r>
      <w:r w:rsidR="008E2EED">
        <w:rPr>
          <w:position w:val="-10"/>
        </w:rPr>
        <w:pict w14:anchorId="30826B93">
          <v:shape id="_x0000_i1158" type="#_x0000_t75" style="width:18.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228F1&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7228F1&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4" o:title="" chromakey="white"/>
          </v:shape>
        </w:pict>
      </w:r>
      <w:r w:rsidRPr="000347DF">
        <w:instrText xml:space="preserve"> </w:instrText>
      </w:r>
      <w:r w:rsidRPr="000347DF">
        <w:fldChar w:fldCharType="separate"/>
      </w:r>
      <w:r w:rsidR="008E2EED">
        <w:rPr>
          <w:position w:val="-10"/>
        </w:rPr>
        <w:pict w14:anchorId="1665A352">
          <v:shape id="_x0000_i1159" type="#_x0000_t75" style="width:18.5pt;height:16.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228F1&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7228F1&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4" o:title="" chromakey="white"/>
          </v:shape>
        </w:pict>
      </w:r>
      <w:r w:rsidRPr="000347DF">
        <w:fldChar w:fldCharType="end"/>
      </w:r>
      <w:r>
        <w:t xml:space="preserve"> with an accuracy of +/-0.5 degree for all azimuths and +/-0.5 degree for elevations in the range [-80,+80] degrees. For elevation &gt;80 degrees and &lt;-80 degrees, the accuracy shall be respectively +4/-0.5 degrees and +0.5/-4 degrees.</w:t>
      </w:r>
    </w:p>
    <w:p w14:paraId="5EFC1E80" w14:textId="77777777" w:rsidR="00C47365" w:rsidRDefault="00C47365" w:rsidP="00C47365">
      <w:pPr>
        <w:pStyle w:val="Heading1"/>
      </w:pPr>
      <w:bookmarkStart w:id="356" w:name="_Toc123564062"/>
      <w:r>
        <w:t>B.2</w:t>
      </w:r>
      <w:r w:rsidRPr="00B06A2E">
        <w:tab/>
      </w:r>
      <w:r>
        <w:t>Example loudspeaker array</w:t>
      </w:r>
      <w:bookmarkEnd w:id="356"/>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succesi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357" w:author="Reimes, Jan" w:date="2024-05-20T17:36:00Z"/>
        </w:rPr>
      </w:pPr>
      <w:ins w:id="358" w:author="Reimes, Jan" w:date="2024-05-20T17:36:00Z">
        <w:r>
          <w:br w:type="page"/>
        </w:r>
        <w:r w:rsidRPr="00B06A2E">
          <w:lastRenderedPageBreak/>
          <w:t xml:space="preserve">Annex </w:t>
        </w:r>
        <w:r>
          <w:t>C</w:t>
        </w:r>
        <w:r w:rsidRPr="00B06A2E">
          <w:t xml:space="preserve"> (</w:t>
        </w:r>
        <w:r>
          <w:t>normative</w:t>
        </w:r>
        <w:r w:rsidRPr="00B06A2E">
          <w:t>):</w:t>
        </w:r>
        <w:r w:rsidRPr="00B06A2E">
          <w:br/>
        </w:r>
        <w:r>
          <w:t>Cross-correlation analysis</w:t>
        </w:r>
      </w:ins>
    </w:p>
    <w:p w14:paraId="3AA4B79B" w14:textId="182788F3" w:rsidR="00422B40" w:rsidRPr="00422B40" w:rsidRDefault="00422B40" w:rsidP="00422B40">
      <w:pPr>
        <w:rPr>
          <w:ins w:id="359" w:author="Reimes, Jan" w:date="2024-05-20T17:36:00Z"/>
        </w:rPr>
      </w:pPr>
      <w:ins w:id="360" w:author="Reimes, Jan" w:date="2024-05-20T17:36:00Z">
        <w:r>
          <w:t>[Annex X from PDoc]</w:t>
        </w:r>
      </w:ins>
    </w:p>
    <w:p w14:paraId="427EE86A" w14:textId="5622211E" w:rsidR="00D96FBD" w:rsidRPr="00C47365" w:rsidRDefault="00C47365" w:rsidP="00C47365">
      <w:pPr>
        <w:pStyle w:val="Heading8"/>
        <w:rPr>
          <w:noProof/>
          <w:lang w:val="en-US"/>
        </w:rPr>
      </w:pPr>
      <w:r>
        <w:rPr>
          <w:noProof/>
          <w:lang w:val="en-US"/>
        </w:rPr>
        <w:br w:type="page"/>
      </w:r>
      <w:bookmarkStart w:id="361" w:name="_Toc123564063"/>
      <w:bookmarkStart w:id="362" w:name="historyclause"/>
      <w:r w:rsidR="00D96FBD" w:rsidRPr="00B06A2E">
        <w:lastRenderedPageBreak/>
        <w:t xml:space="preserve">Annex </w:t>
      </w:r>
      <w:del w:id="363" w:author="Reimes, Jan" w:date="2024-05-20T17:35:00Z">
        <w:r w:rsidDel="00422B40">
          <w:delText>C</w:delText>
        </w:r>
        <w:r w:rsidR="00D96FBD" w:rsidRPr="00B06A2E" w:rsidDel="00422B40">
          <w:delText xml:space="preserve"> </w:delText>
        </w:r>
      </w:del>
      <w:ins w:id="364" w:author="Reimes, Jan" w:date="2024-05-20T17:35:00Z">
        <w:r w:rsidR="00422B40">
          <w:t>Z</w:t>
        </w:r>
        <w:r w:rsidR="00422B40" w:rsidRPr="00B06A2E">
          <w:t xml:space="preserve"> </w:t>
        </w:r>
      </w:ins>
      <w:r w:rsidR="00D96FBD" w:rsidRPr="00B06A2E">
        <w:t>(informative):</w:t>
      </w:r>
      <w:r w:rsidR="00D96FBD" w:rsidRPr="00B06A2E">
        <w:br/>
        <w:t>Change history</w:t>
      </w:r>
      <w:bookmarkEnd w:id="361"/>
    </w:p>
    <w:bookmarkEnd w:id="362"/>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r w:rsidRPr="00B06A2E">
              <w:rPr>
                <w:b/>
                <w:sz w:val="16"/>
              </w:rPr>
              <w:t>TDoc</w:t>
            </w:r>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20CD09" w14:textId="77777777" w:rsidR="003F133E" w:rsidRDefault="003F133E">
      <w:r>
        <w:separator/>
      </w:r>
    </w:p>
  </w:endnote>
  <w:endnote w:type="continuationSeparator" w:id="0">
    <w:p w14:paraId="458446C5" w14:textId="77777777" w:rsidR="003F133E" w:rsidRDefault="003F133E">
      <w:r>
        <w:continuationSeparator/>
      </w:r>
    </w:p>
  </w:endnote>
  <w:endnote w:type="continuationNotice" w:id="1">
    <w:p w14:paraId="3BFE2B1D" w14:textId="77777777" w:rsidR="003F133E" w:rsidRDefault="003F13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6A6E2" w14:textId="77777777" w:rsidR="003F133E" w:rsidRDefault="003F133E">
      <w:r>
        <w:separator/>
      </w:r>
    </w:p>
  </w:footnote>
  <w:footnote w:type="continuationSeparator" w:id="0">
    <w:p w14:paraId="3CF6832E" w14:textId="77777777" w:rsidR="003F133E" w:rsidRDefault="003F133E">
      <w:r>
        <w:continuationSeparator/>
      </w:r>
    </w:p>
  </w:footnote>
  <w:footnote w:type="continuationNotice" w:id="1">
    <w:p w14:paraId="7A698102" w14:textId="77777777" w:rsidR="003F133E" w:rsidRDefault="003F13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7D57A" w14:textId="193C4ECA"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044C">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636C3560"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044C">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264A4"/>
    <w:multiLevelType w:val="hybridMultilevel"/>
    <w:tmpl w:val="4934A244"/>
    <w:lvl w:ilvl="0" w:tplc="A3CAECB6">
      <w:start w:val="1"/>
      <w:numFmt w:val="bullet"/>
      <w:lvlText w:val=""/>
      <w:lvlJc w:val="left"/>
      <w:pPr>
        <w:ind w:left="720" w:hanging="360"/>
      </w:pPr>
      <w:rPr>
        <w:rFonts w:ascii="Symbol" w:hAnsi="Symbol"/>
      </w:rPr>
    </w:lvl>
    <w:lvl w:ilvl="1" w:tplc="9D4608FA">
      <w:start w:val="1"/>
      <w:numFmt w:val="bullet"/>
      <w:lvlText w:val=""/>
      <w:lvlJc w:val="left"/>
      <w:pPr>
        <w:ind w:left="720" w:hanging="360"/>
      </w:pPr>
      <w:rPr>
        <w:rFonts w:ascii="Symbol" w:hAnsi="Symbol"/>
      </w:rPr>
    </w:lvl>
    <w:lvl w:ilvl="2" w:tplc="A9942B5E">
      <w:start w:val="1"/>
      <w:numFmt w:val="bullet"/>
      <w:lvlText w:val=""/>
      <w:lvlJc w:val="left"/>
      <w:pPr>
        <w:ind w:left="720" w:hanging="360"/>
      </w:pPr>
      <w:rPr>
        <w:rFonts w:ascii="Symbol" w:hAnsi="Symbol"/>
      </w:rPr>
    </w:lvl>
    <w:lvl w:ilvl="3" w:tplc="10E0A452">
      <w:start w:val="1"/>
      <w:numFmt w:val="bullet"/>
      <w:lvlText w:val=""/>
      <w:lvlJc w:val="left"/>
      <w:pPr>
        <w:ind w:left="720" w:hanging="360"/>
      </w:pPr>
      <w:rPr>
        <w:rFonts w:ascii="Symbol" w:hAnsi="Symbol"/>
      </w:rPr>
    </w:lvl>
    <w:lvl w:ilvl="4" w:tplc="78086690">
      <w:start w:val="1"/>
      <w:numFmt w:val="bullet"/>
      <w:lvlText w:val=""/>
      <w:lvlJc w:val="left"/>
      <w:pPr>
        <w:ind w:left="720" w:hanging="360"/>
      </w:pPr>
      <w:rPr>
        <w:rFonts w:ascii="Symbol" w:hAnsi="Symbol"/>
      </w:rPr>
    </w:lvl>
    <w:lvl w:ilvl="5" w:tplc="09EC01F4">
      <w:start w:val="1"/>
      <w:numFmt w:val="bullet"/>
      <w:lvlText w:val=""/>
      <w:lvlJc w:val="left"/>
      <w:pPr>
        <w:ind w:left="720" w:hanging="360"/>
      </w:pPr>
      <w:rPr>
        <w:rFonts w:ascii="Symbol" w:hAnsi="Symbol"/>
      </w:rPr>
    </w:lvl>
    <w:lvl w:ilvl="6" w:tplc="6B2034A0">
      <w:start w:val="1"/>
      <w:numFmt w:val="bullet"/>
      <w:lvlText w:val=""/>
      <w:lvlJc w:val="left"/>
      <w:pPr>
        <w:ind w:left="720" w:hanging="360"/>
      </w:pPr>
      <w:rPr>
        <w:rFonts w:ascii="Symbol" w:hAnsi="Symbol"/>
      </w:rPr>
    </w:lvl>
    <w:lvl w:ilvl="7" w:tplc="5BAA256A">
      <w:start w:val="1"/>
      <w:numFmt w:val="bullet"/>
      <w:lvlText w:val=""/>
      <w:lvlJc w:val="left"/>
      <w:pPr>
        <w:ind w:left="720" w:hanging="360"/>
      </w:pPr>
      <w:rPr>
        <w:rFonts w:ascii="Symbol" w:hAnsi="Symbol"/>
      </w:rPr>
    </w:lvl>
    <w:lvl w:ilvl="8" w:tplc="DA825880">
      <w:start w:val="1"/>
      <w:numFmt w:val="bullet"/>
      <w:lvlText w:val=""/>
      <w:lvlJc w:val="left"/>
      <w:pPr>
        <w:ind w:left="720" w:hanging="360"/>
      </w:pPr>
      <w:rPr>
        <w:rFonts w:ascii="Symbol" w:hAnsi="Symbol"/>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E72B68"/>
    <w:multiLevelType w:val="hybridMultilevel"/>
    <w:tmpl w:val="E2C2ADAA"/>
    <w:lvl w:ilvl="0" w:tplc="D1CE6FBA">
      <w:start w:val="1"/>
      <w:numFmt w:val="bullet"/>
      <w:lvlText w:val=""/>
      <w:lvlJc w:val="left"/>
      <w:pPr>
        <w:ind w:left="720" w:hanging="360"/>
      </w:pPr>
      <w:rPr>
        <w:rFonts w:ascii="Symbol" w:hAnsi="Symbol"/>
      </w:rPr>
    </w:lvl>
    <w:lvl w:ilvl="1" w:tplc="B748F2B8">
      <w:start w:val="1"/>
      <w:numFmt w:val="bullet"/>
      <w:lvlText w:val=""/>
      <w:lvlJc w:val="left"/>
      <w:pPr>
        <w:ind w:left="720" w:hanging="360"/>
      </w:pPr>
      <w:rPr>
        <w:rFonts w:ascii="Symbol" w:hAnsi="Symbol"/>
      </w:rPr>
    </w:lvl>
    <w:lvl w:ilvl="2" w:tplc="0FD2310E">
      <w:start w:val="1"/>
      <w:numFmt w:val="bullet"/>
      <w:lvlText w:val=""/>
      <w:lvlJc w:val="left"/>
      <w:pPr>
        <w:ind w:left="720" w:hanging="360"/>
      </w:pPr>
      <w:rPr>
        <w:rFonts w:ascii="Symbol" w:hAnsi="Symbol"/>
      </w:rPr>
    </w:lvl>
    <w:lvl w:ilvl="3" w:tplc="4C663A6E">
      <w:start w:val="1"/>
      <w:numFmt w:val="bullet"/>
      <w:lvlText w:val=""/>
      <w:lvlJc w:val="left"/>
      <w:pPr>
        <w:ind w:left="720" w:hanging="360"/>
      </w:pPr>
      <w:rPr>
        <w:rFonts w:ascii="Symbol" w:hAnsi="Symbol"/>
      </w:rPr>
    </w:lvl>
    <w:lvl w:ilvl="4" w:tplc="0A6E5D50">
      <w:start w:val="1"/>
      <w:numFmt w:val="bullet"/>
      <w:lvlText w:val=""/>
      <w:lvlJc w:val="left"/>
      <w:pPr>
        <w:ind w:left="720" w:hanging="360"/>
      </w:pPr>
      <w:rPr>
        <w:rFonts w:ascii="Symbol" w:hAnsi="Symbol"/>
      </w:rPr>
    </w:lvl>
    <w:lvl w:ilvl="5" w:tplc="5B4853E4">
      <w:start w:val="1"/>
      <w:numFmt w:val="bullet"/>
      <w:lvlText w:val=""/>
      <w:lvlJc w:val="left"/>
      <w:pPr>
        <w:ind w:left="720" w:hanging="360"/>
      </w:pPr>
      <w:rPr>
        <w:rFonts w:ascii="Symbol" w:hAnsi="Symbol"/>
      </w:rPr>
    </w:lvl>
    <w:lvl w:ilvl="6" w:tplc="BDB2EE4C">
      <w:start w:val="1"/>
      <w:numFmt w:val="bullet"/>
      <w:lvlText w:val=""/>
      <w:lvlJc w:val="left"/>
      <w:pPr>
        <w:ind w:left="720" w:hanging="360"/>
      </w:pPr>
      <w:rPr>
        <w:rFonts w:ascii="Symbol" w:hAnsi="Symbol"/>
      </w:rPr>
    </w:lvl>
    <w:lvl w:ilvl="7" w:tplc="8098E29E">
      <w:start w:val="1"/>
      <w:numFmt w:val="bullet"/>
      <w:lvlText w:val=""/>
      <w:lvlJc w:val="left"/>
      <w:pPr>
        <w:ind w:left="720" w:hanging="360"/>
      </w:pPr>
      <w:rPr>
        <w:rFonts w:ascii="Symbol" w:hAnsi="Symbol"/>
      </w:rPr>
    </w:lvl>
    <w:lvl w:ilvl="8" w:tplc="74AA07CA">
      <w:start w:val="1"/>
      <w:numFmt w:val="bullet"/>
      <w:lvlText w:val=""/>
      <w:lvlJc w:val="left"/>
      <w:pPr>
        <w:ind w:left="720" w:hanging="360"/>
      </w:pPr>
      <w:rPr>
        <w:rFonts w:ascii="Symbol" w:hAnsi="Symbol"/>
      </w:rPr>
    </w:lvl>
  </w:abstractNum>
  <w:abstractNum w:abstractNumId="16"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18"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20"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4"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25"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28"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3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36"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2"/>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35"/>
  </w:num>
  <w:num w:numId="6" w16cid:durableId="160972478">
    <w:abstractNumId w:val="29"/>
  </w:num>
  <w:num w:numId="7" w16cid:durableId="797260234">
    <w:abstractNumId w:val="17"/>
  </w:num>
  <w:num w:numId="8" w16cid:durableId="1212116393">
    <w:abstractNumId w:val="23"/>
  </w:num>
  <w:num w:numId="9" w16cid:durableId="1263143416">
    <w:abstractNumId w:val="27"/>
  </w:num>
  <w:num w:numId="10" w16cid:durableId="588579994">
    <w:abstractNumId w:val="32"/>
  </w:num>
  <w:num w:numId="11" w16cid:durableId="1006908927">
    <w:abstractNumId w:val="18"/>
  </w:num>
  <w:num w:numId="12" w16cid:durableId="1170172307">
    <w:abstractNumId w:val="21"/>
  </w:num>
  <w:num w:numId="13" w16cid:durableId="111291234">
    <w:abstractNumId w:val="20"/>
  </w:num>
  <w:num w:numId="14" w16cid:durableId="109787099">
    <w:abstractNumId w:val="37"/>
  </w:num>
  <w:num w:numId="15" w16cid:durableId="454979909">
    <w:abstractNumId w:val="16"/>
  </w:num>
  <w:num w:numId="16" w16cid:durableId="879171709">
    <w:abstractNumId w:val="14"/>
  </w:num>
  <w:num w:numId="17" w16cid:durableId="432628991">
    <w:abstractNumId w:val="28"/>
  </w:num>
  <w:num w:numId="18" w16cid:durableId="1656033894">
    <w:abstractNumId w:val="31"/>
  </w:num>
  <w:num w:numId="19" w16cid:durableId="2132824255">
    <w:abstractNumId w:val="26"/>
  </w:num>
  <w:num w:numId="20" w16cid:durableId="2136023975">
    <w:abstractNumId w:val="24"/>
  </w:num>
  <w:num w:numId="21" w16cid:durableId="1866164110">
    <w:abstractNumId w:val="13"/>
  </w:num>
  <w:num w:numId="22" w16cid:durableId="229078683">
    <w:abstractNumId w:val="34"/>
  </w:num>
  <w:num w:numId="23" w16cid:durableId="1985813590">
    <w:abstractNumId w:val="33"/>
  </w:num>
  <w:num w:numId="24" w16cid:durableId="1384215722">
    <w:abstractNumId w:val="25"/>
  </w:num>
  <w:num w:numId="25" w16cid:durableId="1804931248">
    <w:abstractNumId w:val="36"/>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19"/>
  </w:num>
  <w:num w:numId="34" w16cid:durableId="713113657">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2"/>
  </w:num>
  <w:num w:numId="36" w16cid:durableId="751780993">
    <w:abstractNumId w:val="2"/>
  </w:num>
  <w:num w:numId="37" w16cid:durableId="1445148732">
    <w:abstractNumId w:val="1"/>
  </w:num>
  <w:num w:numId="38" w16cid:durableId="408774832">
    <w:abstractNumId w:val="0"/>
  </w:num>
  <w:num w:numId="39" w16cid:durableId="1610433142">
    <w:abstractNumId w:val="11"/>
  </w:num>
  <w:num w:numId="40" w16cid:durableId="35280497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imes, Jan">
    <w15:presenceInfo w15:providerId="AD" w15:userId="S::Jan.Reimes@head-acoustics.de::307670af-4430-44de-b63c-e01d89eb669e"/>
  </w15:person>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85"/>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0958"/>
    <w:rsid w:val="00025548"/>
    <w:rsid w:val="00033397"/>
    <w:rsid w:val="000359B2"/>
    <w:rsid w:val="00040095"/>
    <w:rsid w:val="00051834"/>
    <w:rsid w:val="00051AE8"/>
    <w:rsid w:val="00051B99"/>
    <w:rsid w:val="000530BB"/>
    <w:rsid w:val="00054A22"/>
    <w:rsid w:val="000655A6"/>
    <w:rsid w:val="00072B5D"/>
    <w:rsid w:val="000754CB"/>
    <w:rsid w:val="000774D0"/>
    <w:rsid w:val="00080512"/>
    <w:rsid w:val="0008129D"/>
    <w:rsid w:val="000B57DE"/>
    <w:rsid w:val="000D0A60"/>
    <w:rsid w:val="000D58AB"/>
    <w:rsid w:val="000F5112"/>
    <w:rsid w:val="00102F23"/>
    <w:rsid w:val="0010797B"/>
    <w:rsid w:val="00113CA0"/>
    <w:rsid w:val="0012067E"/>
    <w:rsid w:val="00142A90"/>
    <w:rsid w:val="001431A5"/>
    <w:rsid w:val="0016481D"/>
    <w:rsid w:val="00187A38"/>
    <w:rsid w:val="00195644"/>
    <w:rsid w:val="001C656B"/>
    <w:rsid w:val="001D02C2"/>
    <w:rsid w:val="001D256F"/>
    <w:rsid w:val="001E7174"/>
    <w:rsid w:val="001F168B"/>
    <w:rsid w:val="001F57D4"/>
    <w:rsid w:val="001F6D1C"/>
    <w:rsid w:val="00210564"/>
    <w:rsid w:val="00216BBC"/>
    <w:rsid w:val="002347A2"/>
    <w:rsid w:val="0023596D"/>
    <w:rsid w:val="00243ED1"/>
    <w:rsid w:val="00257317"/>
    <w:rsid w:val="002845F4"/>
    <w:rsid w:val="00284D03"/>
    <w:rsid w:val="00285B52"/>
    <w:rsid w:val="0029256C"/>
    <w:rsid w:val="002A2C25"/>
    <w:rsid w:val="002C4BC9"/>
    <w:rsid w:val="002E18C4"/>
    <w:rsid w:val="002F3C44"/>
    <w:rsid w:val="0030317C"/>
    <w:rsid w:val="00306FBB"/>
    <w:rsid w:val="0030776C"/>
    <w:rsid w:val="003172DC"/>
    <w:rsid w:val="00320614"/>
    <w:rsid w:val="00347B3C"/>
    <w:rsid w:val="0035044C"/>
    <w:rsid w:val="0035290C"/>
    <w:rsid w:val="0035462D"/>
    <w:rsid w:val="00370E12"/>
    <w:rsid w:val="0039359A"/>
    <w:rsid w:val="003A11AB"/>
    <w:rsid w:val="003B1512"/>
    <w:rsid w:val="003B65F2"/>
    <w:rsid w:val="003C1FF1"/>
    <w:rsid w:val="003C3971"/>
    <w:rsid w:val="003D1807"/>
    <w:rsid w:val="003E79C2"/>
    <w:rsid w:val="003F133E"/>
    <w:rsid w:val="003F1CC8"/>
    <w:rsid w:val="003F3649"/>
    <w:rsid w:val="0041451E"/>
    <w:rsid w:val="00422B40"/>
    <w:rsid w:val="00437BDA"/>
    <w:rsid w:val="00443652"/>
    <w:rsid w:val="00443E25"/>
    <w:rsid w:val="00467C15"/>
    <w:rsid w:val="00471EF1"/>
    <w:rsid w:val="004A31BE"/>
    <w:rsid w:val="004A7F03"/>
    <w:rsid w:val="004C11B1"/>
    <w:rsid w:val="004C35E6"/>
    <w:rsid w:val="004C6AE5"/>
    <w:rsid w:val="004D3578"/>
    <w:rsid w:val="004E213A"/>
    <w:rsid w:val="004E51E9"/>
    <w:rsid w:val="00507DDF"/>
    <w:rsid w:val="00511F19"/>
    <w:rsid w:val="005329B3"/>
    <w:rsid w:val="00543E6C"/>
    <w:rsid w:val="00553307"/>
    <w:rsid w:val="005613A6"/>
    <w:rsid w:val="00565087"/>
    <w:rsid w:val="005750C2"/>
    <w:rsid w:val="00577869"/>
    <w:rsid w:val="00584E30"/>
    <w:rsid w:val="005A44D0"/>
    <w:rsid w:val="005D2E01"/>
    <w:rsid w:val="005E23DB"/>
    <w:rsid w:val="005E4462"/>
    <w:rsid w:val="00602D4A"/>
    <w:rsid w:val="006045E6"/>
    <w:rsid w:val="00613FEE"/>
    <w:rsid w:val="00614D98"/>
    <w:rsid w:val="00614FDF"/>
    <w:rsid w:val="00620231"/>
    <w:rsid w:val="00637ACD"/>
    <w:rsid w:val="00655B41"/>
    <w:rsid w:val="00661DD6"/>
    <w:rsid w:val="00666C73"/>
    <w:rsid w:val="006703B7"/>
    <w:rsid w:val="006814EA"/>
    <w:rsid w:val="00682755"/>
    <w:rsid w:val="00685837"/>
    <w:rsid w:val="006A2F97"/>
    <w:rsid w:val="006A4942"/>
    <w:rsid w:val="006D5201"/>
    <w:rsid w:val="006E5C86"/>
    <w:rsid w:val="006F4611"/>
    <w:rsid w:val="00703D8E"/>
    <w:rsid w:val="00714567"/>
    <w:rsid w:val="00722881"/>
    <w:rsid w:val="00734A5B"/>
    <w:rsid w:val="00744E76"/>
    <w:rsid w:val="00757B75"/>
    <w:rsid w:val="007673D1"/>
    <w:rsid w:val="00781F0F"/>
    <w:rsid w:val="007863CE"/>
    <w:rsid w:val="00786D60"/>
    <w:rsid w:val="007971DF"/>
    <w:rsid w:val="007A37D8"/>
    <w:rsid w:val="007B3221"/>
    <w:rsid w:val="007C6DAB"/>
    <w:rsid w:val="007F0164"/>
    <w:rsid w:val="007F1AD1"/>
    <w:rsid w:val="007F3B77"/>
    <w:rsid w:val="008006E0"/>
    <w:rsid w:val="008028A4"/>
    <w:rsid w:val="00811B45"/>
    <w:rsid w:val="00836BBC"/>
    <w:rsid w:val="00852D20"/>
    <w:rsid w:val="008550D7"/>
    <w:rsid w:val="0085738D"/>
    <w:rsid w:val="0086112B"/>
    <w:rsid w:val="008638DA"/>
    <w:rsid w:val="008768CA"/>
    <w:rsid w:val="00882F1C"/>
    <w:rsid w:val="008856D6"/>
    <w:rsid w:val="00891BE9"/>
    <w:rsid w:val="008A1EB3"/>
    <w:rsid w:val="008A6995"/>
    <w:rsid w:val="008B1E67"/>
    <w:rsid w:val="008B6E5C"/>
    <w:rsid w:val="008D257F"/>
    <w:rsid w:val="008D3D69"/>
    <w:rsid w:val="008E2EED"/>
    <w:rsid w:val="008E7303"/>
    <w:rsid w:val="0090271F"/>
    <w:rsid w:val="00902E23"/>
    <w:rsid w:val="009103C6"/>
    <w:rsid w:val="00911542"/>
    <w:rsid w:val="0091348E"/>
    <w:rsid w:val="00915D61"/>
    <w:rsid w:val="00917CCB"/>
    <w:rsid w:val="0092164D"/>
    <w:rsid w:val="00927F88"/>
    <w:rsid w:val="009376C2"/>
    <w:rsid w:val="00942EC2"/>
    <w:rsid w:val="009461E8"/>
    <w:rsid w:val="00946E77"/>
    <w:rsid w:val="0096032B"/>
    <w:rsid w:val="00962D09"/>
    <w:rsid w:val="009716D7"/>
    <w:rsid w:val="00987FF6"/>
    <w:rsid w:val="009A1FE9"/>
    <w:rsid w:val="009A4DB6"/>
    <w:rsid w:val="009C1148"/>
    <w:rsid w:val="009C1A5C"/>
    <w:rsid w:val="009D51FF"/>
    <w:rsid w:val="009D5C2C"/>
    <w:rsid w:val="009E6333"/>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82346"/>
    <w:rsid w:val="00AC0285"/>
    <w:rsid w:val="00AD2561"/>
    <w:rsid w:val="00AD433C"/>
    <w:rsid w:val="00AF76F4"/>
    <w:rsid w:val="00B04B37"/>
    <w:rsid w:val="00B06A2E"/>
    <w:rsid w:val="00B15449"/>
    <w:rsid w:val="00B250E3"/>
    <w:rsid w:val="00B531DB"/>
    <w:rsid w:val="00B92EEE"/>
    <w:rsid w:val="00BA311A"/>
    <w:rsid w:val="00BB4679"/>
    <w:rsid w:val="00BC0F7D"/>
    <w:rsid w:val="00BE14F2"/>
    <w:rsid w:val="00C027E3"/>
    <w:rsid w:val="00C0730C"/>
    <w:rsid w:val="00C13B7B"/>
    <w:rsid w:val="00C15C4B"/>
    <w:rsid w:val="00C278C1"/>
    <w:rsid w:val="00C33079"/>
    <w:rsid w:val="00C33167"/>
    <w:rsid w:val="00C45231"/>
    <w:rsid w:val="00C472FE"/>
    <w:rsid w:val="00C47365"/>
    <w:rsid w:val="00C70AD7"/>
    <w:rsid w:val="00C72833"/>
    <w:rsid w:val="00C74B79"/>
    <w:rsid w:val="00C84A6D"/>
    <w:rsid w:val="00C86323"/>
    <w:rsid w:val="00C93F40"/>
    <w:rsid w:val="00C96C5B"/>
    <w:rsid w:val="00CA3D0C"/>
    <w:rsid w:val="00CA45D1"/>
    <w:rsid w:val="00CA78CB"/>
    <w:rsid w:val="00CC371B"/>
    <w:rsid w:val="00CC3FFD"/>
    <w:rsid w:val="00CE11D4"/>
    <w:rsid w:val="00CF5BBF"/>
    <w:rsid w:val="00D0392F"/>
    <w:rsid w:val="00D42E34"/>
    <w:rsid w:val="00D532AD"/>
    <w:rsid w:val="00D56017"/>
    <w:rsid w:val="00D607E9"/>
    <w:rsid w:val="00D738D6"/>
    <w:rsid w:val="00D74FB8"/>
    <w:rsid w:val="00D755EB"/>
    <w:rsid w:val="00D820DC"/>
    <w:rsid w:val="00D87E00"/>
    <w:rsid w:val="00D90606"/>
    <w:rsid w:val="00D9134D"/>
    <w:rsid w:val="00D96FBD"/>
    <w:rsid w:val="00DA7A03"/>
    <w:rsid w:val="00DB1818"/>
    <w:rsid w:val="00DB3C1D"/>
    <w:rsid w:val="00DB569C"/>
    <w:rsid w:val="00DC309B"/>
    <w:rsid w:val="00DC4DA2"/>
    <w:rsid w:val="00DD3660"/>
    <w:rsid w:val="00DF18F3"/>
    <w:rsid w:val="00DF2B1F"/>
    <w:rsid w:val="00DF4847"/>
    <w:rsid w:val="00DF62CD"/>
    <w:rsid w:val="00DF7EFC"/>
    <w:rsid w:val="00E0048C"/>
    <w:rsid w:val="00E13208"/>
    <w:rsid w:val="00E14F64"/>
    <w:rsid w:val="00E17469"/>
    <w:rsid w:val="00E21A18"/>
    <w:rsid w:val="00E40A91"/>
    <w:rsid w:val="00E46D62"/>
    <w:rsid w:val="00E47D5E"/>
    <w:rsid w:val="00E51E67"/>
    <w:rsid w:val="00E53398"/>
    <w:rsid w:val="00E60756"/>
    <w:rsid w:val="00E77645"/>
    <w:rsid w:val="00E82F49"/>
    <w:rsid w:val="00E85261"/>
    <w:rsid w:val="00E95A25"/>
    <w:rsid w:val="00EB25F8"/>
    <w:rsid w:val="00EB3ED3"/>
    <w:rsid w:val="00EC4A25"/>
    <w:rsid w:val="00EF1FF6"/>
    <w:rsid w:val="00EF38FD"/>
    <w:rsid w:val="00EF4297"/>
    <w:rsid w:val="00F025A2"/>
    <w:rsid w:val="00F04712"/>
    <w:rsid w:val="00F10427"/>
    <w:rsid w:val="00F22EC7"/>
    <w:rsid w:val="00F2438B"/>
    <w:rsid w:val="00F62A5A"/>
    <w:rsid w:val="00F653B8"/>
    <w:rsid w:val="00F66F87"/>
    <w:rsid w:val="00F70486"/>
    <w:rsid w:val="00F81CBF"/>
    <w:rsid w:val="00FA1266"/>
    <w:rsid w:val="00FB468F"/>
    <w:rsid w:val="00FC1192"/>
    <w:rsid w:val="00FD111B"/>
    <w:rsid w:val="00FD19A3"/>
    <w:rsid w:val="00FD7703"/>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85"/>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qFormat/>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2A2C25"/>
    <w:pPr>
      <w:jc w:val="right"/>
    </w:pPr>
  </w:style>
  <w:style w:type="paragraph" w:customStyle="1" w:styleId="TAL">
    <w:name w:val="TAL"/>
    <w:basedOn w:val="Normal"/>
    <w:rsid w:val="002A2C25"/>
    <w:pPr>
      <w:keepNext/>
      <w:keepLines/>
      <w:spacing w:after="0"/>
    </w:pPr>
    <w:rPr>
      <w:rFonts w:ascii="Arial" w:hAnsi="Arial"/>
      <w:sz w:val="18"/>
    </w:rPr>
  </w:style>
  <w:style w:type="paragraph" w:customStyle="1" w:styleId="TAH">
    <w:name w:val="TAH"/>
    <w:basedOn w:val="TAC"/>
    <w:rsid w:val="002A2C25"/>
    <w:rPr>
      <w:b/>
    </w:rPr>
  </w:style>
  <w:style w:type="paragraph" w:customStyle="1" w:styleId="TAC">
    <w:name w:val="TAC"/>
    <w:basedOn w:val="TAL"/>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package" Target="embeddings/Microsoft_Word_Document2.docx"/><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8.e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Word_Document1.docx"/><Relationship Id="rId45" Type="http://schemas.openxmlformats.org/officeDocument/2006/relationships/image" Target="media/image32.emf"/><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emf"/><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Word_Document4.docx"/><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image" Target="media/image30.em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Word_Document.docx"/><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package" Target="embeddings/Microsoft_Word_Document3.docx"/><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9.emf"/><Relationship Id="rId34" Type="http://schemas.openxmlformats.org/officeDocument/2006/relationships/image" Target="media/image24.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EBE86-C867-4446-9F2B-71C7AD01F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Pages>
  <Words>6751</Words>
  <Characters>38486</Characters>
  <Application>Microsoft Office Word</Application>
  <DocSecurity>4</DocSecurity>
  <Lines>320</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451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Andre Schevciw</cp:lastModifiedBy>
  <cp:revision>2</cp:revision>
  <dcterms:created xsi:type="dcterms:W3CDTF">2024-05-21T00:43:00Z</dcterms:created>
  <dcterms:modified xsi:type="dcterms:W3CDTF">2024-05-21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